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13051" w:rsidRPr="00BA5DE5" w:rsidRDefault="00B13051">
      <w:pPr>
        <w:rPr>
          <w:rFonts w:ascii="Times New Roman" w:hAnsi="Times New Roman" w:cs="Times New Roman"/>
          <w:sz w:val="24"/>
          <w:szCs w:val="24"/>
        </w:rPr>
      </w:pPr>
    </w:p>
    <w:p w:rsidR="009263A5" w:rsidRPr="00BA5DE5" w:rsidRDefault="009263A5" w:rsidP="00BA5DE5">
      <w:pPr>
        <w:pStyle w:val="Heading2"/>
        <w:rPr>
          <w:rFonts w:ascii="Times New Roman" w:hAnsi="Times New Roman" w:cs="Times New Roman"/>
          <w:b/>
          <w:sz w:val="24"/>
          <w:szCs w:val="24"/>
        </w:rPr>
      </w:pPr>
      <w:r w:rsidRPr="00BA5DE5">
        <w:rPr>
          <w:rFonts w:ascii="Times New Roman" w:hAnsi="Times New Roman" w:cs="Times New Roman"/>
          <w:b/>
          <w:sz w:val="24"/>
          <w:szCs w:val="24"/>
        </w:rPr>
        <w:t>Nội dung kịch bản</w:t>
      </w:r>
    </w:p>
    <w:p w:rsidR="009263A5" w:rsidRPr="00BA5DE5" w:rsidRDefault="009263A5" w:rsidP="009263A5">
      <w:pPr>
        <w:rPr>
          <w:rFonts w:ascii="Times New Roman" w:hAnsi="Times New Roman" w:cs="Times New Roman"/>
          <w:sz w:val="24"/>
          <w:szCs w:val="24"/>
        </w:rPr>
      </w:pPr>
      <w:r w:rsidRPr="00BA5DE5">
        <w:rPr>
          <w:rFonts w:ascii="Times New Roman" w:hAnsi="Times New Roman" w:cs="Times New Roman"/>
          <w:sz w:val="24"/>
          <w:szCs w:val="24"/>
        </w:rPr>
        <w:t>Monitor thông tin:</w:t>
      </w:r>
    </w:p>
    <w:p w:rsidR="00084B22" w:rsidRDefault="009D321C" w:rsidP="00084B2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arm 1: “</w:t>
      </w:r>
      <w:r w:rsidR="009263A5" w:rsidRPr="00BA5DE5">
        <w:rPr>
          <w:rFonts w:ascii="Times New Roman" w:hAnsi="Times New Roman" w:cs="Times New Roman"/>
          <w:sz w:val="24"/>
          <w:szCs w:val="24"/>
        </w:rPr>
        <w:t>host</w:t>
      </w:r>
      <w:r w:rsidR="009E31C3">
        <w:rPr>
          <w:rFonts w:ascii="Times New Roman" w:hAnsi="Times New Roman" w:cs="Times New Roman"/>
          <w:sz w:val="24"/>
          <w:szCs w:val="24"/>
        </w:rPr>
        <w:t>-offline</w:t>
      </w:r>
      <w:r>
        <w:rPr>
          <w:rFonts w:ascii="Times New Roman" w:hAnsi="Times New Roman" w:cs="Times New Roman"/>
          <w:sz w:val="24"/>
          <w:szCs w:val="24"/>
        </w:rPr>
        <w:t>”</w:t>
      </w:r>
      <w:r w:rsidR="009263A5" w:rsidRPr="00BA5DE5">
        <w:rPr>
          <w:rFonts w:ascii="Times New Roman" w:hAnsi="Times New Roman" w:cs="Times New Roman"/>
          <w:sz w:val="24"/>
          <w:szCs w:val="24"/>
        </w:rPr>
        <w:t xml:space="preserve">: </w:t>
      </w:r>
      <w:r w:rsidR="00BA5DE5" w:rsidRPr="00BA5DE5">
        <w:rPr>
          <w:rFonts w:ascii="Times New Roman" w:hAnsi="Times New Roman" w:cs="Times New Roman"/>
          <w:sz w:val="24"/>
          <w:szCs w:val="24"/>
        </w:rPr>
        <w:t xml:space="preserve">host </w:t>
      </w:r>
      <w:r w:rsidR="00084B22" w:rsidRPr="00BA5DE5">
        <w:rPr>
          <w:rFonts w:ascii="Times New Roman" w:hAnsi="Times New Roman" w:cs="Times New Roman"/>
          <w:sz w:val="24"/>
          <w:szCs w:val="24"/>
        </w:rPr>
        <w:t>không respone metric trong 120 s, recheck 60s 1 lần</w:t>
      </w:r>
    </w:p>
    <w:p w:rsidR="00240112" w:rsidRPr="00BA5DE5" w:rsidRDefault="009D321C" w:rsidP="00084B2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arm 2: “</w:t>
      </w:r>
      <w:r w:rsidR="00240112">
        <w:rPr>
          <w:rFonts w:ascii="Times New Roman" w:hAnsi="Times New Roman" w:cs="Times New Roman"/>
          <w:sz w:val="24"/>
          <w:szCs w:val="24"/>
        </w:rPr>
        <w:t>host-</w:t>
      </w:r>
      <w:r>
        <w:rPr>
          <w:rFonts w:ascii="Times New Roman" w:hAnsi="Times New Roman" w:cs="Times New Roman"/>
          <w:sz w:val="24"/>
          <w:szCs w:val="24"/>
        </w:rPr>
        <w:t>high-resoucre-usage”: tài nguyên (cpu hoặc r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>am) &gt;90% trong vòng 5 phút</w:t>
      </w:r>
    </w:p>
    <w:p w:rsidR="00084B22" w:rsidRPr="00BA5DE5" w:rsidRDefault="00084B22" w:rsidP="00084B22">
      <w:pPr>
        <w:rPr>
          <w:rFonts w:ascii="Times New Roman" w:hAnsi="Times New Roman" w:cs="Times New Roman"/>
          <w:sz w:val="24"/>
          <w:szCs w:val="24"/>
        </w:rPr>
      </w:pPr>
      <w:r w:rsidRPr="00BA5DE5">
        <w:rPr>
          <w:rFonts w:ascii="Times New Roman" w:hAnsi="Times New Roman" w:cs="Times New Roman"/>
          <w:sz w:val="24"/>
          <w:szCs w:val="24"/>
        </w:rPr>
        <w:t>Auto healing:</w:t>
      </w:r>
    </w:p>
    <w:p w:rsidR="00084B22" w:rsidRDefault="00240112" w:rsidP="00084B2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acuate</w:t>
      </w:r>
      <w:r w:rsidR="00084B22" w:rsidRPr="00BA5DE5">
        <w:rPr>
          <w:rFonts w:ascii="Times New Roman" w:hAnsi="Times New Roman" w:cs="Times New Roman"/>
          <w:sz w:val="24"/>
          <w:szCs w:val="24"/>
        </w:rPr>
        <w:t xml:space="preserve"> các </w:t>
      </w:r>
      <w:r>
        <w:rPr>
          <w:rFonts w:ascii="Times New Roman" w:hAnsi="Times New Roman" w:cs="Times New Roman"/>
          <w:sz w:val="24"/>
          <w:szCs w:val="24"/>
        </w:rPr>
        <w:t>instance</w:t>
      </w:r>
      <w:r w:rsidR="00084B22" w:rsidRPr="00BA5DE5">
        <w:rPr>
          <w:rFonts w:ascii="Times New Roman" w:hAnsi="Times New Roman" w:cs="Times New Roman"/>
          <w:sz w:val="24"/>
          <w:szCs w:val="24"/>
        </w:rPr>
        <w:t xml:space="preserve"> từ node</w:t>
      </w:r>
      <w:r w:rsidR="009D321C">
        <w:rPr>
          <w:rFonts w:ascii="Times New Roman" w:hAnsi="Times New Roman" w:cs="Times New Roman"/>
          <w:sz w:val="24"/>
          <w:szCs w:val="24"/>
        </w:rPr>
        <w:t xml:space="preserve"> có alarm 1</w:t>
      </w:r>
      <w:r w:rsidR="00084B22" w:rsidRPr="00BA5DE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40112" w:rsidRPr="00BA5DE5" w:rsidRDefault="00240112" w:rsidP="00084B2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ive </w:t>
      </w:r>
      <w:r w:rsidR="009D321C">
        <w:rPr>
          <w:rFonts w:ascii="Times New Roman" w:hAnsi="Times New Roman" w:cs="Times New Roman"/>
          <w:sz w:val="24"/>
          <w:szCs w:val="24"/>
        </w:rPr>
        <w:t>migrate các instance từ node có alarm 2</w:t>
      </w:r>
    </w:p>
    <w:p w:rsidR="00572BE6" w:rsidRPr="00BA5DE5" w:rsidRDefault="00572BE6" w:rsidP="00572BE6">
      <w:pPr>
        <w:rPr>
          <w:rFonts w:ascii="Times New Roman" w:hAnsi="Times New Roman" w:cs="Times New Roman"/>
          <w:sz w:val="24"/>
          <w:szCs w:val="24"/>
        </w:rPr>
      </w:pPr>
      <w:r w:rsidRPr="00BA5DE5">
        <w:rPr>
          <w:rFonts w:ascii="Times New Roman" w:hAnsi="Times New Roman" w:cs="Times New Roman"/>
          <w:sz w:val="24"/>
          <w:szCs w:val="24"/>
        </w:rPr>
        <w:object w:dxaOrig="15511" w:dyaOrig="4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20.75pt" o:ole="">
            <v:imagedata r:id="rId5" o:title=""/>
          </v:shape>
          <o:OLEObject Type="Embed" ProgID="Visio.Drawing.15" ShapeID="_x0000_i1025" DrawAspect="Content" ObjectID="_1619252378" r:id="rId6"/>
        </w:object>
      </w:r>
    </w:p>
    <w:p w:rsidR="001631F8" w:rsidRPr="00BA5DE5" w:rsidRDefault="001631F8" w:rsidP="002A4BEF">
      <w:pPr>
        <w:pStyle w:val="Heading2"/>
        <w:rPr>
          <w:rFonts w:ascii="Times New Roman" w:hAnsi="Times New Roman" w:cs="Times New Roman"/>
          <w:b/>
          <w:sz w:val="24"/>
          <w:szCs w:val="24"/>
        </w:rPr>
      </w:pPr>
      <w:r w:rsidRPr="00BA5DE5">
        <w:rPr>
          <w:rFonts w:ascii="Times New Roman" w:hAnsi="Times New Roman" w:cs="Times New Roman"/>
          <w:b/>
          <w:sz w:val="24"/>
          <w:szCs w:val="24"/>
        </w:rPr>
        <w:t xml:space="preserve">Thực hiện: </w:t>
      </w:r>
    </w:p>
    <w:p w:rsidR="00572BE6" w:rsidRPr="00BA5DE5" w:rsidRDefault="00BA5DE5" w:rsidP="002A4BEF">
      <w:pPr>
        <w:pStyle w:val="Heading3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1.</w:t>
      </w:r>
      <w:r w:rsidR="00407540">
        <w:rPr>
          <w:rFonts w:ascii="Times New Roman" w:hAnsi="Times New Roman" w:cs="Times New Roman"/>
          <w:b/>
        </w:rPr>
        <w:t xml:space="preserve"> </w:t>
      </w:r>
      <w:r w:rsidR="001631F8" w:rsidRPr="00BA5DE5">
        <w:rPr>
          <w:rFonts w:ascii="Times New Roman" w:hAnsi="Times New Roman" w:cs="Times New Roman"/>
          <w:b/>
        </w:rPr>
        <w:t>Cấu hình monitor:</w:t>
      </w:r>
    </w:p>
    <w:p w:rsidR="001631F8" w:rsidRPr="00BA5DE5" w:rsidRDefault="001631F8" w:rsidP="004E346F">
      <w:pPr>
        <w:rPr>
          <w:rFonts w:ascii="Times New Roman" w:hAnsi="Times New Roman" w:cs="Times New Roman"/>
          <w:sz w:val="24"/>
          <w:szCs w:val="24"/>
        </w:rPr>
      </w:pPr>
      <w:r w:rsidRPr="00BA5DE5">
        <w:rPr>
          <w:rFonts w:ascii="Times New Roman" w:hAnsi="Times New Roman" w:cs="Times New Roman"/>
          <w:sz w:val="24"/>
          <w:szCs w:val="24"/>
        </w:rPr>
        <w:t>Tại kapacitor, ta định nghĩa alarm host down như sau:</w:t>
      </w:r>
    </w:p>
    <w:p w:rsidR="001631F8" w:rsidRPr="00BA5DE5" w:rsidRDefault="001631F8" w:rsidP="004E346F">
      <w:pPr>
        <w:rPr>
          <w:rFonts w:ascii="Times New Roman" w:hAnsi="Times New Roman" w:cs="Times New Roman"/>
          <w:sz w:val="24"/>
          <w:szCs w:val="24"/>
        </w:rPr>
      </w:pPr>
      <w:r w:rsidRPr="00BA5DE5">
        <w:rPr>
          <w:rFonts w:ascii="Times New Roman" w:hAnsi="Times New Roman" w:cs="Times New Roman"/>
          <w:sz w:val="24"/>
          <w:szCs w:val="24"/>
        </w:rPr>
        <w:t>Tạo file tick_script</w:t>
      </w:r>
      <w:r w:rsidR="009D321C">
        <w:rPr>
          <w:rFonts w:ascii="Times New Roman" w:hAnsi="Times New Roman" w:cs="Times New Roman"/>
          <w:sz w:val="24"/>
          <w:szCs w:val="24"/>
        </w:rPr>
        <w:t>_host_down</w:t>
      </w:r>
      <w:r w:rsidRPr="00BA5DE5">
        <w:rPr>
          <w:rFonts w:ascii="Times New Roman" w:hAnsi="Times New Roman" w:cs="Times New Roman"/>
          <w:sz w:val="24"/>
          <w:szCs w:val="24"/>
        </w:rPr>
        <w:t>.txt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84B22" w:rsidRPr="00BA5DE5" w:rsidTr="00084B22">
        <w:tc>
          <w:tcPr>
            <w:tcW w:w="9350" w:type="dxa"/>
          </w:tcPr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>var period = 120s</w:t>
            </w:r>
          </w:p>
          <w:p w:rsidR="001631F8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>var every = 60s</w:t>
            </w:r>
          </w:p>
          <w:p w:rsidR="009D321C" w:rsidRPr="00D82435" w:rsidRDefault="009D321C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>var database_name = telegraf</w:t>
            </w: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>var sys_data = stream</w:t>
            </w: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 xml:space="preserve">    |from()</w:t>
            </w: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 xml:space="preserve">      .database(</w:t>
            </w:r>
            <w:r w:rsidR="009D321C" w:rsidRPr="00D82435">
              <w:rPr>
                <w:rFonts w:ascii="Courier New" w:hAnsi="Courier New" w:cs="Courier New"/>
                <w:sz w:val="20"/>
                <w:szCs w:val="20"/>
              </w:rPr>
              <w:t>database_name</w:t>
            </w:r>
            <w:r w:rsidRPr="00D82435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 xml:space="preserve">      .measurement('system')</w:t>
            </w: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 xml:space="preserve">      .groupBy('host')</w:t>
            </w: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 xml:space="preserve">    |window()</w:t>
            </w: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 xml:space="preserve">      .period(period)</w:t>
            </w: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 xml:space="preserve">      .every(every)</w:t>
            </w: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>sys_data|deadman(1.0, period)</w:t>
            </w: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 xml:space="preserve">    .message(</w:t>
            </w:r>
            <w:r w:rsidR="00D82435">
              <w:rPr>
                <w:rFonts w:ascii="Courier New" w:hAnsi="Courier New" w:cs="Courier New"/>
                <w:sz w:val="20"/>
                <w:szCs w:val="20"/>
              </w:rPr>
              <w:t>‘</w:t>
            </w:r>
            <w:r w:rsidR="00CA1F4F" w:rsidRPr="00D82435">
              <w:rPr>
                <w:rFonts w:ascii="Courier New" w:hAnsi="Courier New" w:cs="Courier New"/>
                <w:b/>
                <w:sz w:val="20"/>
                <w:szCs w:val="20"/>
              </w:rPr>
              <w:t>host offline</w:t>
            </w:r>
            <w:r w:rsidR="00CA1F4F" w:rsidRPr="00D82435">
              <w:rPr>
                <w:rFonts w:ascii="Courier New" w:hAnsi="Courier New" w:cs="Courier New"/>
                <w:sz w:val="20"/>
                <w:szCs w:val="20"/>
              </w:rPr>
              <w:t>’</w:t>
            </w:r>
            <w:r w:rsidRPr="00D82435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 xml:space="preserve">    .stateChangesOnly()</w:t>
            </w:r>
          </w:p>
          <w:p w:rsidR="00084B22" w:rsidRPr="00D82435" w:rsidRDefault="00084B22" w:rsidP="00084B22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 xml:space="preserve">    .exec(‘/usr/bin/python’, ‘/etc/kapacitor/kapacitor_vitrage.py’, ‘rabbit://rabbit_user:rabbit_pass@controller’)</w:t>
            </w:r>
          </w:p>
        </w:tc>
      </w:tr>
    </w:tbl>
    <w:p w:rsidR="009D321C" w:rsidRDefault="009D321C">
      <w:pPr>
        <w:rPr>
          <w:rFonts w:ascii="Times New Roman" w:hAnsi="Times New Roman" w:cs="Times New Roman"/>
          <w:sz w:val="24"/>
          <w:szCs w:val="24"/>
        </w:rPr>
      </w:pPr>
    </w:p>
    <w:p w:rsidR="00E00B4E" w:rsidRPr="00BA5DE5" w:rsidRDefault="00E00B4E" w:rsidP="00E00B4E">
      <w:pPr>
        <w:rPr>
          <w:rFonts w:ascii="Times New Roman" w:hAnsi="Times New Roman" w:cs="Times New Roman"/>
          <w:sz w:val="24"/>
          <w:szCs w:val="24"/>
        </w:rPr>
      </w:pPr>
      <w:r w:rsidRPr="00BA5DE5">
        <w:rPr>
          <w:rFonts w:ascii="Times New Roman" w:hAnsi="Times New Roman" w:cs="Times New Roman"/>
          <w:sz w:val="24"/>
          <w:szCs w:val="24"/>
        </w:rPr>
        <w:t>Tạo file tick_script</w:t>
      </w:r>
      <w:r>
        <w:rPr>
          <w:rFonts w:ascii="Times New Roman" w:hAnsi="Times New Roman" w:cs="Times New Roman"/>
          <w:sz w:val="24"/>
          <w:szCs w:val="24"/>
        </w:rPr>
        <w:t>_host_resource_problem</w:t>
      </w:r>
      <w:r w:rsidRPr="00BA5DE5">
        <w:rPr>
          <w:rFonts w:ascii="Times New Roman" w:hAnsi="Times New Roman" w:cs="Times New Roman"/>
          <w:sz w:val="24"/>
          <w:szCs w:val="24"/>
        </w:rPr>
        <w:t>.txt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82435" w:rsidTr="00D82435">
        <w:tc>
          <w:tcPr>
            <w:tcW w:w="9350" w:type="dxa"/>
          </w:tcPr>
          <w:p w:rsidR="00D82435" w:rsidRPr="00D82435" w:rsidRDefault="00D82435" w:rsidP="00D82435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82435">
              <w:rPr>
                <w:rFonts w:ascii="Courier New" w:hAnsi="Courier New" w:cs="Courier New"/>
                <w:sz w:val="20"/>
                <w:szCs w:val="20"/>
              </w:rPr>
              <w:t>var period = 1</w:t>
            </w:r>
            <w:r>
              <w:rPr>
                <w:rFonts w:ascii="Courier New" w:hAnsi="Courier New" w:cs="Courier New"/>
                <w:sz w:val="20"/>
                <w:szCs w:val="20"/>
              </w:rPr>
              <w:t>5</w:t>
            </w:r>
            <w:r w:rsidRPr="00D82435">
              <w:rPr>
                <w:rFonts w:ascii="Courier New" w:hAnsi="Courier New" w:cs="Courier New"/>
                <w:sz w:val="20"/>
                <w:szCs w:val="20"/>
              </w:rPr>
              <w:t>0s</w:t>
            </w:r>
          </w:p>
          <w:p w:rsidR="00D82435" w:rsidRPr="003E447D" w:rsidRDefault="00D82435" w:rsidP="00D82435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3E447D">
              <w:rPr>
                <w:rFonts w:ascii="Courier New" w:hAnsi="Courier New" w:cs="Courier New"/>
                <w:sz w:val="20"/>
                <w:szCs w:val="20"/>
              </w:rPr>
              <w:t>var every = 60s</w:t>
            </w:r>
          </w:p>
          <w:p w:rsidR="00D82435" w:rsidRPr="003E447D" w:rsidRDefault="00D82435" w:rsidP="00D82435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3E447D">
              <w:rPr>
                <w:rFonts w:ascii="Courier New" w:hAnsi="Courier New" w:cs="Courier New"/>
                <w:sz w:val="20"/>
                <w:szCs w:val="20"/>
              </w:rPr>
              <w:lastRenderedPageBreak/>
              <w:t>var database_name = telegraf</w:t>
            </w:r>
          </w:p>
          <w:p w:rsidR="00D82435" w:rsidRPr="003E447D" w:rsidRDefault="00D82435" w:rsidP="00D82435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82435" w:rsidRPr="003E447D" w:rsidRDefault="00D82435" w:rsidP="00D8243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3E447D">
              <w:rPr>
                <w:rFonts w:ascii="Courier New" w:hAnsi="Courier New" w:cs="Courier New"/>
                <w:sz w:val="20"/>
                <w:szCs w:val="20"/>
                <w:lang w:val="en-GB"/>
              </w:rPr>
              <w:t>batch</w:t>
            </w:r>
          </w:p>
          <w:p w:rsidR="00D82435" w:rsidRPr="003E447D" w:rsidRDefault="00D82435" w:rsidP="00D8243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3E447D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|query('SELECT mean(usage_idle) as usage_idle FROM </w:t>
            </w:r>
            <w:r w:rsidR="004952B4" w:rsidRPr="003E447D">
              <w:rPr>
                <w:rFonts w:ascii="Courier New" w:hAnsi="Courier New" w:cs="Courier New"/>
                <w:sz w:val="20"/>
                <w:szCs w:val="20"/>
              </w:rPr>
              <w:t>database_name</w:t>
            </w:r>
            <w:r w:rsidRPr="003E447D">
              <w:rPr>
                <w:rFonts w:ascii="Courier New" w:hAnsi="Courier New" w:cs="Courier New"/>
                <w:sz w:val="20"/>
                <w:szCs w:val="20"/>
                <w:lang w:val="en-GB"/>
              </w:rPr>
              <w:t>."autogen".cpu')</w:t>
            </w:r>
          </w:p>
          <w:p w:rsidR="00D82435" w:rsidRPr="003E447D" w:rsidRDefault="00D82435" w:rsidP="00D8243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3E447D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.period(</w:t>
            </w:r>
            <w:r w:rsidR="004952B4" w:rsidRPr="003E447D">
              <w:rPr>
                <w:rFonts w:ascii="Courier New" w:hAnsi="Courier New" w:cs="Courier New"/>
                <w:sz w:val="20"/>
                <w:szCs w:val="20"/>
              </w:rPr>
              <w:t>period</w:t>
            </w:r>
            <w:r w:rsidRPr="003E447D">
              <w:rPr>
                <w:rFonts w:ascii="Courier New" w:hAnsi="Courier New" w:cs="Courier New"/>
                <w:sz w:val="20"/>
                <w:szCs w:val="20"/>
                <w:lang w:val="en-GB"/>
              </w:rPr>
              <w:t>)</w:t>
            </w:r>
          </w:p>
          <w:p w:rsidR="00D82435" w:rsidRPr="003E447D" w:rsidRDefault="00D82435" w:rsidP="00D8243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3E447D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.every(</w:t>
            </w:r>
            <w:r w:rsidR="004952B4" w:rsidRPr="003E447D">
              <w:rPr>
                <w:rFonts w:ascii="Courier New" w:hAnsi="Courier New" w:cs="Courier New"/>
                <w:sz w:val="20"/>
                <w:szCs w:val="20"/>
              </w:rPr>
              <w:t>every</w:t>
            </w:r>
            <w:r w:rsidRPr="003E447D">
              <w:rPr>
                <w:rFonts w:ascii="Courier New" w:hAnsi="Courier New" w:cs="Courier New"/>
                <w:sz w:val="20"/>
                <w:szCs w:val="20"/>
                <w:lang w:val="en-GB"/>
              </w:rPr>
              <w:t>)</w:t>
            </w:r>
          </w:p>
          <w:p w:rsidR="004952B4" w:rsidRPr="003E447D" w:rsidRDefault="00D82435" w:rsidP="004952B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3E447D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.groupBy(*)</w:t>
            </w:r>
          </w:p>
          <w:p w:rsidR="003E447D" w:rsidRPr="003E447D" w:rsidRDefault="003E447D" w:rsidP="004952B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3E447D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.</w:t>
            </w:r>
            <w:r w:rsidRPr="003E447D">
              <w:rPr>
                <w:rFonts w:ascii="Courier New" w:hAnsi="Courier New" w:cs="Courier New"/>
                <w:color w:val="292933"/>
                <w:sz w:val="20"/>
                <w:szCs w:val="20"/>
                <w:shd w:val="clear" w:color="auto" w:fill="FFFFFF"/>
              </w:rPr>
              <w:t>as(‘critDuration’)</w:t>
            </w:r>
          </w:p>
          <w:p w:rsidR="004952B4" w:rsidRDefault="004952B4" w:rsidP="004952B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3E447D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|alert()</w:t>
            </w:r>
          </w:p>
          <w:p w:rsidR="004F7631" w:rsidRPr="003E447D" w:rsidRDefault="004F7631" w:rsidP="004952B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</w:t>
            </w:r>
            <w:r w:rsidRPr="00D82435">
              <w:rPr>
                <w:rFonts w:ascii="Courier New" w:hAnsi="Courier New" w:cs="Courier New"/>
                <w:sz w:val="20"/>
                <w:szCs w:val="20"/>
              </w:rPr>
              <w:t>.message(</w:t>
            </w:r>
            <w:r>
              <w:rPr>
                <w:rFonts w:ascii="Courier New" w:hAnsi="Courier New" w:cs="Courier New"/>
                <w:sz w:val="20"/>
                <w:szCs w:val="20"/>
              </w:rPr>
              <w:t>‘</w:t>
            </w:r>
            <w:r w:rsidRPr="00D82435">
              <w:rPr>
                <w:rFonts w:ascii="Courier New" w:hAnsi="Courier New" w:cs="Courier New"/>
                <w:b/>
                <w:sz w:val="20"/>
                <w:szCs w:val="20"/>
              </w:rPr>
              <w:t xml:space="preserve">host </w:t>
            </w:r>
            <w:r>
              <w:rPr>
                <w:rFonts w:ascii="Courier New" w:hAnsi="Courier New" w:cs="Courier New"/>
                <w:b/>
                <w:sz w:val="20"/>
                <w:szCs w:val="20"/>
              </w:rPr>
              <w:t>high resource usage</w:t>
            </w:r>
            <w:r w:rsidRPr="00D82435">
              <w:rPr>
                <w:rFonts w:ascii="Courier New" w:hAnsi="Courier New" w:cs="Courier New"/>
                <w:sz w:val="20"/>
                <w:szCs w:val="20"/>
              </w:rPr>
              <w:t>’)</w:t>
            </w:r>
          </w:p>
          <w:p w:rsidR="003E447D" w:rsidRPr="003E447D" w:rsidRDefault="003E447D" w:rsidP="004952B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3E447D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.crit</w:t>
            </w:r>
            <w:r w:rsidRPr="003E447D">
              <w:rPr>
                <w:rFonts w:ascii="Courier New" w:hAnsi="Courier New" w:cs="Courier New"/>
                <w:color w:val="292933"/>
                <w:sz w:val="20"/>
                <w:szCs w:val="20"/>
                <w:shd w:val="clear" w:color="auto" w:fill="FFFFFF"/>
              </w:rPr>
              <w:t>(lambda: "critDuration &gt; 90)</w:t>
            </w:r>
          </w:p>
          <w:p w:rsidR="00D82435" w:rsidRDefault="00D82435" w:rsidP="00D82435">
            <w:pPr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3E447D">
              <w:rPr>
                <w:rFonts w:ascii="Courier New" w:hAnsi="Courier New" w:cs="Courier New"/>
                <w:sz w:val="20"/>
                <w:szCs w:val="20"/>
              </w:rPr>
              <w:t xml:space="preserve">    .exec(‘/usr/bin/python’, ‘/etc/kapacitor/kapacitor_vitrage.py’, ‘rabbit://rabbit_user:rabbit_pass@controller’)</w:t>
            </w:r>
          </w:p>
        </w:tc>
      </w:tr>
    </w:tbl>
    <w:p w:rsidR="00E00B4E" w:rsidRPr="00E00B4E" w:rsidRDefault="00E00B4E">
      <w:pPr>
        <w:rPr>
          <w:rFonts w:ascii="Times New Roman" w:hAnsi="Times New Roman" w:cs="Times New Roman"/>
          <w:sz w:val="24"/>
          <w:szCs w:val="24"/>
          <w:lang w:val="en-GB"/>
        </w:rPr>
      </w:pPr>
    </w:p>
    <w:p w:rsidR="009D321C" w:rsidRDefault="000B3500">
      <w:pPr>
        <w:rPr>
          <w:rFonts w:ascii="Times New Roman" w:hAnsi="Times New Roman" w:cs="Times New Roman"/>
          <w:sz w:val="24"/>
          <w:szCs w:val="24"/>
        </w:rPr>
      </w:pPr>
      <w:r w:rsidRPr="00BA5DE5">
        <w:rPr>
          <w:rFonts w:ascii="Times New Roman" w:hAnsi="Times New Roman" w:cs="Times New Roman"/>
          <w:sz w:val="24"/>
          <w:szCs w:val="24"/>
        </w:rPr>
        <w:t>Ở</w:t>
      </w:r>
      <w:r w:rsidR="009D321C">
        <w:rPr>
          <w:rFonts w:ascii="Times New Roman" w:hAnsi="Times New Roman" w:cs="Times New Roman"/>
          <w:sz w:val="24"/>
          <w:szCs w:val="24"/>
        </w:rPr>
        <w:t xml:space="preserve"> các</w:t>
      </w:r>
      <w:r w:rsidRPr="00BA5DE5">
        <w:rPr>
          <w:rFonts w:ascii="Times New Roman" w:hAnsi="Times New Roman" w:cs="Times New Roman"/>
          <w:sz w:val="24"/>
          <w:szCs w:val="24"/>
        </w:rPr>
        <w:t xml:space="preserve"> script trên</w:t>
      </w:r>
      <w:r w:rsidR="001F31B8">
        <w:rPr>
          <w:rFonts w:ascii="Times New Roman" w:hAnsi="Times New Roman" w:cs="Times New Roman"/>
          <w:sz w:val="24"/>
          <w:szCs w:val="24"/>
        </w:rPr>
        <w:t xml:space="preserve">, </w:t>
      </w:r>
      <w:r w:rsidR="009D321C">
        <w:rPr>
          <w:rFonts w:ascii="Times New Roman" w:hAnsi="Times New Roman" w:cs="Times New Roman"/>
          <w:sz w:val="24"/>
          <w:szCs w:val="24"/>
        </w:rPr>
        <w:t>quan trọng là ta định nghĩa đưa các alarm kapacitor về với message queue của vitrage: ta đã thêm vào phần định nghĩa dòng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D321C" w:rsidRPr="00BB5DCC" w:rsidTr="009D321C">
        <w:tc>
          <w:tcPr>
            <w:tcW w:w="9350" w:type="dxa"/>
          </w:tcPr>
          <w:p w:rsidR="009D321C" w:rsidRPr="00BB5DCC" w:rsidRDefault="009D321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B5DCC">
              <w:rPr>
                <w:rFonts w:ascii="Courier New" w:hAnsi="Courier New" w:cs="Courier New"/>
                <w:sz w:val="20"/>
                <w:szCs w:val="20"/>
              </w:rPr>
              <w:t>.exec(‘/usr/bin/python’, ‘/etc/kapacitor/</w:t>
            </w:r>
            <w:r w:rsidRPr="00BB5DCC">
              <w:rPr>
                <w:rFonts w:ascii="Courier New" w:hAnsi="Courier New" w:cs="Courier New"/>
                <w:b/>
                <w:sz w:val="20"/>
                <w:szCs w:val="20"/>
              </w:rPr>
              <w:t>kapacitor_vitrage.py</w:t>
            </w:r>
            <w:r w:rsidRPr="00BB5DCC">
              <w:rPr>
                <w:rFonts w:ascii="Courier New" w:hAnsi="Courier New" w:cs="Courier New"/>
                <w:sz w:val="20"/>
                <w:szCs w:val="20"/>
              </w:rPr>
              <w:t>’,‘rabbit://rabbit_user:rabbit_pass@controller’)</w:t>
            </w:r>
          </w:p>
          <w:p w:rsidR="009D321C" w:rsidRPr="00BB5DCC" w:rsidRDefault="009D321C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</w:tbl>
    <w:p w:rsidR="009D321C" w:rsidRPr="00BA5DE5" w:rsidRDefault="009D321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- thay </w:t>
      </w:r>
      <w:r w:rsidRPr="00BA5DE5">
        <w:rPr>
          <w:rFonts w:ascii="Times New Roman" w:hAnsi="Times New Roman" w:cs="Times New Roman"/>
          <w:sz w:val="24"/>
          <w:szCs w:val="24"/>
        </w:rPr>
        <w:t>rabbit_user</w:t>
      </w:r>
      <w:r>
        <w:rPr>
          <w:rFonts w:ascii="Times New Roman" w:hAnsi="Times New Roman" w:cs="Times New Roman"/>
          <w:sz w:val="24"/>
          <w:szCs w:val="24"/>
        </w:rPr>
        <w:t xml:space="preserve"> , </w:t>
      </w:r>
      <w:r w:rsidRPr="00BA5DE5">
        <w:rPr>
          <w:rFonts w:ascii="Times New Roman" w:hAnsi="Times New Roman" w:cs="Times New Roman"/>
          <w:sz w:val="24"/>
          <w:szCs w:val="24"/>
        </w:rPr>
        <w:t>rabbit_pass</w:t>
      </w:r>
      <w:r>
        <w:rPr>
          <w:rFonts w:ascii="Times New Roman" w:hAnsi="Times New Roman" w:cs="Times New Roman"/>
          <w:sz w:val="24"/>
          <w:szCs w:val="24"/>
        </w:rPr>
        <w:t xml:space="preserve"> và controller bằng transport url của hệ thống</w:t>
      </w:r>
    </w:p>
    <w:p w:rsidR="000B3500" w:rsidRPr="00BA5DE5" w:rsidRDefault="000B3500">
      <w:pPr>
        <w:rPr>
          <w:rFonts w:ascii="Times New Roman" w:hAnsi="Times New Roman" w:cs="Times New Roman"/>
          <w:sz w:val="24"/>
          <w:szCs w:val="24"/>
        </w:rPr>
      </w:pPr>
      <w:r w:rsidRPr="00BA5DE5">
        <w:rPr>
          <w:rFonts w:ascii="Times New Roman" w:hAnsi="Times New Roman" w:cs="Times New Roman"/>
          <w:sz w:val="24"/>
          <w:szCs w:val="24"/>
        </w:rPr>
        <w:t xml:space="preserve">Vitrage sẽ đọc được alarm </w:t>
      </w:r>
      <w:r w:rsidR="009D321C">
        <w:rPr>
          <w:rFonts w:ascii="Times New Roman" w:hAnsi="Times New Roman" w:cs="Times New Roman"/>
          <w:sz w:val="24"/>
          <w:szCs w:val="24"/>
        </w:rPr>
        <w:t>từ messeage queue</w:t>
      </w:r>
      <w:r w:rsidRPr="00BA5DE5">
        <w:rPr>
          <w:rFonts w:ascii="Times New Roman" w:hAnsi="Times New Roman" w:cs="Times New Roman"/>
          <w:sz w:val="24"/>
          <w:szCs w:val="24"/>
        </w:rPr>
        <w:t xml:space="preserve"> và cho vào graph</w:t>
      </w:r>
    </w:p>
    <w:p w:rsidR="000B3500" w:rsidRPr="00BA5DE5" w:rsidRDefault="000B3500">
      <w:pPr>
        <w:rPr>
          <w:rFonts w:ascii="Times New Roman" w:hAnsi="Times New Roman" w:cs="Times New Roman"/>
          <w:sz w:val="24"/>
          <w:szCs w:val="24"/>
        </w:rPr>
      </w:pPr>
      <w:r w:rsidRPr="00BA5DE5">
        <w:rPr>
          <w:rFonts w:ascii="Times New Roman" w:hAnsi="Times New Roman" w:cs="Times New Roman"/>
          <w:sz w:val="24"/>
          <w:szCs w:val="24"/>
        </w:rPr>
        <w:t xml:space="preserve">File </w:t>
      </w:r>
      <w:r w:rsidRPr="009D321C">
        <w:rPr>
          <w:rFonts w:ascii="Times New Roman" w:hAnsi="Times New Roman" w:cs="Times New Roman"/>
          <w:b/>
          <w:sz w:val="24"/>
          <w:szCs w:val="24"/>
        </w:rPr>
        <w:t>kapacitor_vitrage.py</w:t>
      </w:r>
      <w:r w:rsidRPr="00BA5DE5">
        <w:rPr>
          <w:rFonts w:ascii="Times New Roman" w:hAnsi="Times New Roman" w:cs="Times New Roman"/>
          <w:sz w:val="24"/>
          <w:szCs w:val="24"/>
        </w:rPr>
        <w:t xml:space="preserve"> download tại </w:t>
      </w:r>
      <w:hyperlink r:id="rId7" w:history="1">
        <w:r w:rsidRPr="00BA5DE5">
          <w:rPr>
            <w:rStyle w:val="Hyperlink"/>
            <w:rFonts w:ascii="Times New Roman" w:hAnsi="Times New Roman" w:cs="Times New Roman"/>
            <w:sz w:val="24"/>
            <w:szCs w:val="24"/>
          </w:rPr>
          <w:t>https://github.com/openstack/vitrage/blob/master/vitrage/datasources/kapacitor/auxiliary/kapacitor_vitrage.py</w:t>
        </w:r>
      </w:hyperlink>
      <w:r w:rsidRPr="00BA5DE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631F8" w:rsidRPr="00BA5DE5" w:rsidRDefault="001631F8">
      <w:pPr>
        <w:rPr>
          <w:rFonts w:ascii="Times New Roman" w:hAnsi="Times New Roman" w:cs="Times New Roman"/>
          <w:sz w:val="24"/>
          <w:szCs w:val="24"/>
        </w:rPr>
      </w:pPr>
      <w:r w:rsidRPr="00BA5DE5">
        <w:rPr>
          <w:rFonts w:ascii="Times New Roman" w:hAnsi="Times New Roman" w:cs="Times New Roman"/>
          <w:sz w:val="24"/>
          <w:szCs w:val="24"/>
        </w:rPr>
        <w:t xml:space="preserve">Chạy lệnh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1631F8" w:rsidRPr="00BA5DE5" w:rsidTr="001631F8">
        <w:tc>
          <w:tcPr>
            <w:tcW w:w="9350" w:type="dxa"/>
          </w:tcPr>
          <w:p w:rsidR="001631F8" w:rsidRDefault="001631F8" w:rsidP="001631F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A5DE5">
              <w:rPr>
                <w:rFonts w:ascii="Times New Roman" w:hAnsi="Times New Roman" w:cs="Times New Roman"/>
                <w:sz w:val="24"/>
                <w:szCs w:val="24"/>
              </w:rPr>
              <w:t>kapacitor define check_host_down -tick tick_script</w:t>
            </w:r>
            <w:r w:rsidR="009D321C">
              <w:rPr>
                <w:rFonts w:ascii="Times New Roman" w:hAnsi="Times New Roman" w:cs="Times New Roman"/>
                <w:sz w:val="24"/>
                <w:szCs w:val="24"/>
              </w:rPr>
              <w:t>_host_down</w:t>
            </w:r>
            <w:r w:rsidRPr="00BA5DE5">
              <w:rPr>
                <w:rFonts w:ascii="Times New Roman" w:hAnsi="Times New Roman" w:cs="Times New Roman"/>
                <w:sz w:val="24"/>
                <w:szCs w:val="24"/>
              </w:rPr>
              <w:t>.txt</w:t>
            </w:r>
          </w:p>
          <w:p w:rsidR="009D321C" w:rsidRPr="00BA5DE5" w:rsidRDefault="009D321C" w:rsidP="001631F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0B3500" w:rsidRPr="00BA5DE5" w:rsidRDefault="000B3500">
      <w:pPr>
        <w:rPr>
          <w:rFonts w:ascii="Times New Roman" w:hAnsi="Times New Roman" w:cs="Times New Roman"/>
          <w:sz w:val="24"/>
          <w:szCs w:val="24"/>
        </w:rPr>
      </w:pPr>
    </w:p>
    <w:p w:rsidR="000B3500" w:rsidRPr="00BA5DE5" w:rsidRDefault="00BA5DE5" w:rsidP="002A4BEF">
      <w:pPr>
        <w:pStyle w:val="Heading3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.</w:t>
      </w:r>
      <w:r w:rsidR="00F51D26">
        <w:rPr>
          <w:rFonts w:ascii="Times New Roman" w:hAnsi="Times New Roman" w:cs="Times New Roman"/>
          <w:b/>
        </w:rPr>
        <w:t xml:space="preserve"> </w:t>
      </w:r>
      <w:r w:rsidR="000B3500" w:rsidRPr="00BA5DE5">
        <w:rPr>
          <w:rFonts w:ascii="Times New Roman" w:hAnsi="Times New Roman" w:cs="Times New Roman"/>
          <w:b/>
        </w:rPr>
        <w:t>Cấu hình vitrage</w:t>
      </w:r>
      <w:r>
        <w:rPr>
          <w:rFonts w:ascii="Times New Roman" w:hAnsi="Times New Roman" w:cs="Times New Roman"/>
          <w:b/>
        </w:rPr>
        <w:t>.</w:t>
      </w:r>
    </w:p>
    <w:p w:rsidR="00002A21" w:rsidRPr="00BA5DE5" w:rsidRDefault="00BA5DE5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) </w:t>
      </w:r>
      <w:r w:rsidR="00002A21" w:rsidRPr="00BA5DE5">
        <w:rPr>
          <w:rFonts w:ascii="Times New Roman" w:hAnsi="Times New Roman" w:cs="Times New Roman"/>
          <w:b/>
          <w:sz w:val="24"/>
          <w:szCs w:val="24"/>
        </w:rPr>
        <w:t xml:space="preserve">Cấu hình </w:t>
      </w:r>
      <w:r>
        <w:rPr>
          <w:rFonts w:ascii="Times New Roman" w:hAnsi="Times New Roman" w:cs="Times New Roman"/>
          <w:b/>
          <w:sz w:val="24"/>
          <w:szCs w:val="24"/>
        </w:rPr>
        <w:t>daemon:</w:t>
      </w:r>
      <w:r w:rsidR="00002A21" w:rsidRPr="00BA5DE5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0B3500" w:rsidRPr="00BA5DE5" w:rsidRDefault="000B3500">
      <w:pPr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</w:pPr>
      <w:r w:rsidRPr="00BA5DE5">
        <w:rPr>
          <w:rFonts w:ascii="Times New Roman" w:hAnsi="Times New Roman" w:cs="Times New Roman"/>
          <w:sz w:val="24"/>
          <w:szCs w:val="24"/>
        </w:rPr>
        <w:t xml:space="preserve">Sửa file </w:t>
      </w:r>
      <w:r w:rsidRPr="00BA5DE5"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  <w:t>/etc/vitrage/vitrage.conf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B3500" w:rsidRPr="00BB5DCC" w:rsidTr="000B3500">
        <w:tc>
          <w:tcPr>
            <w:tcW w:w="9350" w:type="dxa"/>
          </w:tcPr>
          <w:p w:rsidR="000D6086" w:rsidRPr="00BB5DCC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B5DCC">
              <w:rPr>
                <w:rFonts w:ascii="Courier New" w:hAnsi="Courier New" w:cs="Courier New"/>
                <w:sz w:val="20"/>
                <w:szCs w:val="20"/>
              </w:rPr>
              <w:t>[DEFAULT]</w:t>
            </w:r>
          </w:p>
          <w:p w:rsidR="000D6086" w:rsidRPr="00BB5DCC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B5DCC">
              <w:rPr>
                <w:rFonts w:ascii="Courier New" w:hAnsi="Courier New" w:cs="Courier New"/>
                <w:sz w:val="20"/>
                <w:szCs w:val="20"/>
              </w:rPr>
              <w:t>notifiers = nova,mistral</w:t>
            </w:r>
          </w:p>
          <w:p w:rsidR="00BA5DE5" w:rsidRPr="00BB5DCC" w:rsidRDefault="00BA5DE5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B5DCC">
              <w:rPr>
                <w:rFonts w:ascii="Courier New" w:hAnsi="Courier New" w:cs="Courier New"/>
                <w:sz w:val="20"/>
                <w:szCs w:val="20"/>
              </w:rPr>
              <w:t>…</w:t>
            </w:r>
          </w:p>
          <w:p w:rsidR="000B3500" w:rsidRPr="00BB5DCC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B5DCC">
              <w:rPr>
                <w:rFonts w:ascii="Courier New" w:hAnsi="Courier New" w:cs="Courier New"/>
                <w:sz w:val="20"/>
                <w:szCs w:val="20"/>
              </w:rPr>
              <w:t>[datasources]</w:t>
            </w:r>
          </w:p>
          <w:p w:rsidR="000B3500" w:rsidRPr="00BB5DCC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B5DCC">
              <w:rPr>
                <w:rFonts w:ascii="Courier New" w:hAnsi="Courier New" w:cs="Courier New"/>
                <w:sz w:val="20"/>
                <w:szCs w:val="20"/>
              </w:rPr>
              <w:t xml:space="preserve">types = </w:t>
            </w:r>
            <w:r w:rsidRPr="00BB5DCC">
              <w:rPr>
                <w:rFonts w:ascii="Courier New" w:hAnsi="Courier New" w:cs="Courier New"/>
                <w:b/>
                <w:sz w:val="20"/>
                <w:szCs w:val="20"/>
              </w:rPr>
              <w:t>kapacitor</w:t>
            </w:r>
            <w:r w:rsidRPr="00BB5DCC">
              <w:rPr>
                <w:rFonts w:ascii="Courier New" w:hAnsi="Courier New" w:cs="Courier New"/>
                <w:sz w:val="20"/>
                <w:szCs w:val="20"/>
              </w:rPr>
              <w:t>,zabbix,nova.host,nova.instance,nova.zone,static_physical,aodh,cinder.volume,neutron.network,neutron.port,heat.stack</w:t>
            </w:r>
          </w:p>
          <w:p w:rsidR="00BA5DE5" w:rsidRPr="00BB5DCC" w:rsidRDefault="00BA5DE5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B5DCC">
              <w:rPr>
                <w:rFonts w:ascii="Courier New" w:hAnsi="Courier New" w:cs="Courier New"/>
                <w:sz w:val="20"/>
                <w:szCs w:val="20"/>
              </w:rPr>
              <w:t>…</w:t>
            </w:r>
          </w:p>
          <w:p w:rsidR="000B3500" w:rsidRPr="00BB5DCC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B5DCC">
              <w:rPr>
                <w:rFonts w:ascii="Courier New" w:hAnsi="Courier New" w:cs="Courier New"/>
                <w:sz w:val="20"/>
                <w:szCs w:val="20"/>
              </w:rPr>
              <w:t>[kapacitor]</w:t>
            </w:r>
          </w:p>
          <w:p w:rsidR="000B3500" w:rsidRPr="00BB5DCC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B5DCC">
              <w:rPr>
                <w:rFonts w:ascii="Courier New" w:hAnsi="Courier New" w:cs="Courier New"/>
                <w:sz w:val="20"/>
                <w:szCs w:val="20"/>
              </w:rPr>
              <w:t>config_file = /etc/vitrage/kapacitor_conf.yaml</w:t>
            </w:r>
          </w:p>
          <w:p w:rsidR="000D6086" w:rsidRPr="00BB5DCC" w:rsidRDefault="000D6086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</w:tbl>
    <w:p w:rsidR="001631F8" w:rsidRPr="00BA5DE5" w:rsidRDefault="001631F8">
      <w:pPr>
        <w:rPr>
          <w:rFonts w:ascii="Times New Roman" w:hAnsi="Times New Roman" w:cs="Times New Roman"/>
          <w:sz w:val="24"/>
          <w:szCs w:val="24"/>
        </w:rPr>
      </w:pPr>
    </w:p>
    <w:p w:rsidR="000B3500" w:rsidRPr="00BA5DE5" w:rsidRDefault="000B3500">
      <w:pPr>
        <w:rPr>
          <w:rFonts w:ascii="Times New Roman" w:hAnsi="Times New Roman" w:cs="Times New Roman"/>
          <w:sz w:val="24"/>
          <w:szCs w:val="24"/>
        </w:rPr>
      </w:pPr>
      <w:r w:rsidRPr="00BA5DE5">
        <w:rPr>
          <w:rFonts w:ascii="Times New Roman" w:hAnsi="Times New Roman" w:cs="Times New Roman"/>
          <w:sz w:val="24"/>
          <w:szCs w:val="24"/>
        </w:rPr>
        <w:lastRenderedPageBreak/>
        <w:t xml:space="preserve">Tạo file /etc/vitrage/kapacitor_conf.yaml </w:t>
      </w:r>
      <w:r w:rsidR="00002A21" w:rsidRPr="00BA5DE5">
        <w:rPr>
          <w:rFonts w:ascii="Times New Roman" w:hAnsi="Times New Roman" w:cs="Times New Roman"/>
          <w:sz w:val="24"/>
          <w:szCs w:val="24"/>
        </w:rPr>
        <w:t>, mục đích ánh xạ alarm vitrage nhận được</w:t>
      </w:r>
      <w:r w:rsidR="00BA5DE5">
        <w:rPr>
          <w:rFonts w:ascii="Times New Roman" w:hAnsi="Times New Roman" w:cs="Times New Roman"/>
          <w:sz w:val="24"/>
          <w:szCs w:val="24"/>
          <w:lang w:val="en-GB"/>
        </w:rPr>
        <w:t xml:space="preserve"> từ kapacitor ở trên</w:t>
      </w:r>
      <w:r w:rsidR="00002A21" w:rsidRPr="00BA5DE5">
        <w:rPr>
          <w:rFonts w:ascii="Times New Roman" w:hAnsi="Times New Roman" w:cs="Times New Roman"/>
          <w:sz w:val="24"/>
          <w:szCs w:val="24"/>
        </w:rPr>
        <w:t xml:space="preserve"> đến các đối tượng của openstack </w:t>
      </w:r>
      <w:r w:rsidRPr="00BA5DE5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B3500" w:rsidRPr="00BA5DE5" w:rsidTr="000B3500">
        <w:tc>
          <w:tcPr>
            <w:tcW w:w="9350" w:type="dxa"/>
          </w:tcPr>
          <w:p w:rsidR="000B3500" w:rsidRPr="00B13051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>kapacitor:</w:t>
            </w:r>
          </w:p>
          <w:p w:rsidR="000B3500" w:rsidRPr="00B13051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- alert:</w:t>
            </w:r>
          </w:p>
          <w:p w:rsidR="000B3500" w:rsidRPr="00B13051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host: compute-(.*)</w:t>
            </w:r>
          </w:p>
          <w:p w:rsidR="000B3500" w:rsidRPr="00B13051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vitrage_resource:</w:t>
            </w:r>
          </w:p>
          <w:p w:rsidR="000B3500" w:rsidRPr="00B13051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type: nova.host</w:t>
            </w:r>
          </w:p>
          <w:p w:rsidR="000B3500" w:rsidRPr="00B13051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name: ${kapacitor_host}</w:t>
            </w:r>
          </w:p>
          <w:p w:rsidR="000B3500" w:rsidRPr="00B13051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- alert:</w:t>
            </w:r>
          </w:p>
          <w:p w:rsidR="000B3500" w:rsidRPr="00B13051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host: (.*)</w:t>
            </w:r>
          </w:p>
          <w:p w:rsidR="000B3500" w:rsidRPr="00B13051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vitrage_resource:</w:t>
            </w:r>
          </w:p>
          <w:p w:rsidR="000B3500" w:rsidRPr="00B13051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type: nova.instance</w:t>
            </w:r>
          </w:p>
          <w:p w:rsidR="000B3500" w:rsidRPr="00B13051" w:rsidRDefault="000B3500" w:rsidP="000B350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name: ${kapacitor_host}</w:t>
            </w:r>
          </w:p>
        </w:tc>
      </w:tr>
    </w:tbl>
    <w:p w:rsidR="00BA5DE5" w:rsidRDefault="00BA5DE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o như cấu hình trên</w:t>
      </w:r>
      <w:r w:rsidR="00002A21" w:rsidRPr="00BA5DE5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002A21" w:rsidRPr="00BA5DE5" w:rsidRDefault="00BA5DE5" w:rsidP="00BA5DE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BA5DE5">
        <w:rPr>
          <w:rFonts w:ascii="Times New Roman" w:hAnsi="Times New Roman" w:cs="Times New Roman"/>
          <w:sz w:val="24"/>
          <w:szCs w:val="24"/>
        </w:rPr>
        <w:t>N</w:t>
      </w:r>
      <w:r w:rsidR="00002A21" w:rsidRPr="00BA5DE5">
        <w:rPr>
          <w:rFonts w:ascii="Times New Roman" w:hAnsi="Times New Roman" w:cs="Times New Roman"/>
          <w:sz w:val="24"/>
          <w:szCs w:val="24"/>
        </w:rPr>
        <w:t xml:space="preserve">ếu có alarm trên máy có hostname </w:t>
      </w:r>
      <w:r w:rsidR="00CA1F4F" w:rsidRPr="00BA5DE5">
        <w:rPr>
          <w:rFonts w:ascii="Times New Roman" w:hAnsi="Times New Roman" w:cs="Times New Roman"/>
          <w:sz w:val="24"/>
          <w:szCs w:val="24"/>
        </w:rPr>
        <w:t>“</w:t>
      </w:r>
      <w:r w:rsidR="00002A21" w:rsidRPr="00BA5DE5">
        <w:rPr>
          <w:rFonts w:ascii="Times New Roman" w:hAnsi="Times New Roman" w:cs="Times New Roman"/>
          <w:sz w:val="24"/>
          <w:szCs w:val="24"/>
        </w:rPr>
        <w:t>compute-01</w:t>
      </w:r>
      <w:r w:rsidR="00CA1F4F" w:rsidRPr="00BA5DE5">
        <w:rPr>
          <w:rFonts w:ascii="Times New Roman" w:hAnsi="Times New Roman" w:cs="Times New Roman"/>
          <w:sz w:val="24"/>
          <w:szCs w:val="24"/>
        </w:rPr>
        <w:t>”</w:t>
      </w:r>
      <w:r w:rsidR="00002A21" w:rsidRPr="00BA5DE5">
        <w:rPr>
          <w:rFonts w:ascii="Times New Roman" w:hAnsi="Times New Roman" w:cs="Times New Roman"/>
          <w:sz w:val="24"/>
          <w:szCs w:val="24"/>
        </w:rPr>
        <w:t xml:space="preserve"> sẽ map với nova.host </w:t>
      </w:r>
      <w:r w:rsidR="00CA1F4F" w:rsidRPr="00BA5DE5">
        <w:rPr>
          <w:rFonts w:ascii="Times New Roman" w:hAnsi="Times New Roman" w:cs="Times New Roman"/>
          <w:sz w:val="24"/>
          <w:szCs w:val="24"/>
        </w:rPr>
        <w:t>“</w:t>
      </w:r>
      <w:r w:rsidR="00002A21" w:rsidRPr="00BA5DE5">
        <w:rPr>
          <w:rFonts w:ascii="Times New Roman" w:hAnsi="Times New Roman" w:cs="Times New Roman"/>
          <w:sz w:val="24"/>
          <w:szCs w:val="24"/>
        </w:rPr>
        <w:t>compute01</w:t>
      </w:r>
      <w:r w:rsidR="00CA1F4F" w:rsidRPr="00BA5DE5">
        <w:rPr>
          <w:rFonts w:ascii="Times New Roman" w:hAnsi="Times New Roman" w:cs="Times New Roman"/>
          <w:sz w:val="24"/>
          <w:szCs w:val="24"/>
        </w:rPr>
        <w:t>”</w:t>
      </w:r>
      <w:r w:rsidR="00002A21" w:rsidRPr="00BA5DE5">
        <w:rPr>
          <w:rFonts w:ascii="Times New Roman" w:hAnsi="Times New Roman" w:cs="Times New Roman"/>
          <w:sz w:val="24"/>
          <w:szCs w:val="24"/>
        </w:rPr>
        <w:t xml:space="preserve"> , </w:t>
      </w:r>
    </w:p>
    <w:p w:rsidR="00002A21" w:rsidRDefault="00002A21">
      <w:pPr>
        <w:rPr>
          <w:rFonts w:ascii="Times New Roman" w:hAnsi="Times New Roman" w:cs="Times New Roman"/>
          <w:sz w:val="24"/>
          <w:szCs w:val="24"/>
        </w:rPr>
      </w:pPr>
      <w:r w:rsidRPr="00BA5DE5">
        <w:rPr>
          <w:rFonts w:ascii="Times New Roman" w:hAnsi="Times New Roman" w:cs="Times New Roman"/>
          <w:sz w:val="24"/>
          <w:szCs w:val="24"/>
        </w:rPr>
        <w:t xml:space="preserve">tương tự hostname </w:t>
      </w:r>
      <w:r w:rsidR="00CA1F4F" w:rsidRPr="00BA5DE5">
        <w:rPr>
          <w:rFonts w:ascii="Times New Roman" w:hAnsi="Times New Roman" w:cs="Times New Roman"/>
          <w:sz w:val="24"/>
          <w:szCs w:val="24"/>
        </w:rPr>
        <w:t>“</w:t>
      </w:r>
      <w:r w:rsidRPr="00BA5DE5">
        <w:rPr>
          <w:rFonts w:ascii="Times New Roman" w:hAnsi="Times New Roman" w:cs="Times New Roman"/>
          <w:sz w:val="24"/>
          <w:szCs w:val="24"/>
        </w:rPr>
        <w:t>compute-02</w:t>
      </w:r>
      <w:r w:rsidR="00CA1F4F" w:rsidRPr="00BA5DE5">
        <w:rPr>
          <w:rFonts w:ascii="Times New Roman" w:hAnsi="Times New Roman" w:cs="Times New Roman"/>
          <w:sz w:val="24"/>
          <w:szCs w:val="24"/>
        </w:rPr>
        <w:t>”</w:t>
      </w:r>
      <w:r w:rsidRPr="00BA5DE5">
        <w:rPr>
          <w:rFonts w:ascii="Times New Roman" w:hAnsi="Times New Roman" w:cs="Times New Roman"/>
          <w:sz w:val="24"/>
          <w:szCs w:val="24"/>
        </w:rPr>
        <w:t xml:space="preserve"> sẽ map với nova.host </w:t>
      </w:r>
      <w:r w:rsidR="00CA1F4F" w:rsidRPr="00BA5DE5">
        <w:rPr>
          <w:rFonts w:ascii="Times New Roman" w:hAnsi="Times New Roman" w:cs="Times New Roman"/>
          <w:sz w:val="24"/>
          <w:szCs w:val="24"/>
        </w:rPr>
        <w:t>“</w:t>
      </w:r>
      <w:r w:rsidRPr="00BA5DE5">
        <w:rPr>
          <w:rFonts w:ascii="Times New Roman" w:hAnsi="Times New Roman" w:cs="Times New Roman"/>
          <w:sz w:val="24"/>
          <w:szCs w:val="24"/>
        </w:rPr>
        <w:t>compute-02</w:t>
      </w:r>
      <w:r w:rsidR="00CA1F4F" w:rsidRPr="00BA5DE5">
        <w:rPr>
          <w:rFonts w:ascii="Times New Roman" w:hAnsi="Times New Roman" w:cs="Times New Roman"/>
          <w:sz w:val="24"/>
          <w:szCs w:val="24"/>
        </w:rPr>
        <w:t>”</w:t>
      </w:r>
      <w:r w:rsidRPr="00BA5DE5">
        <w:rPr>
          <w:rFonts w:ascii="Times New Roman" w:hAnsi="Times New Roman" w:cs="Times New Roman"/>
          <w:sz w:val="24"/>
          <w:szCs w:val="24"/>
        </w:rPr>
        <w:t xml:space="preserve"> …</w:t>
      </w:r>
    </w:p>
    <w:p w:rsidR="00BA5DE5" w:rsidRPr="00BA5DE5" w:rsidRDefault="00BA5DE5" w:rsidP="00BA5DE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ác alarm trên máy có hostname khác với </w:t>
      </w:r>
      <w:r w:rsidRPr="00BA5DE5">
        <w:rPr>
          <w:rFonts w:ascii="Times New Roman" w:hAnsi="Times New Roman" w:cs="Times New Roman"/>
          <w:sz w:val="24"/>
          <w:szCs w:val="24"/>
        </w:rPr>
        <w:t>compute</w:t>
      </w:r>
      <w:r>
        <w:rPr>
          <w:rFonts w:ascii="Times New Roman" w:hAnsi="Times New Roman" w:cs="Times New Roman"/>
          <w:sz w:val="24"/>
          <w:szCs w:val="24"/>
        </w:rPr>
        <w:t>-* sẽ được coi là instance</w:t>
      </w:r>
    </w:p>
    <w:p w:rsidR="001F31B8" w:rsidRPr="001F31B8" w:rsidRDefault="00BA5DE5">
      <w:pPr>
        <w:rPr>
          <w:rFonts w:ascii="Times New Roman" w:hAnsi="Times New Roman" w:cs="Times New Roman"/>
          <w:b/>
          <w:sz w:val="24"/>
          <w:szCs w:val="24"/>
        </w:rPr>
      </w:pPr>
      <w:r w:rsidRPr="001F31B8">
        <w:rPr>
          <w:rFonts w:ascii="Times New Roman" w:hAnsi="Times New Roman" w:cs="Times New Roman"/>
          <w:b/>
          <w:sz w:val="24"/>
          <w:szCs w:val="24"/>
        </w:rPr>
        <w:t>b) Thêm template</w:t>
      </w:r>
      <w:r w:rsidR="001F31B8" w:rsidRPr="001F31B8">
        <w:rPr>
          <w:rFonts w:ascii="Times New Roman" w:hAnsi="Times New Roman" w:cs="Times New Roman"/>
          <w:b/>
          <w:sz w:val="24"/>
          <w:szCs w:val="24"/>
        </w:rPr>
        <w:t xml:space="preserve"> vitrage</w:t>
      </w:r>
    </w:p>
    <w:p w:rsidR="00CA1F4F" w:rsidRDefault="00BA5DE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</w:t>
      </w:r>
      <w:r w:rsidR="00CA1F4F" w:rsidRPr="00BA5DE5">
        <w:rPr>
          <w:rFonts w:ascii="Times New Roman" w:hAnsi="Times New Roman" w:cs="Times New Roman"/>
          <w:sz w:val="24"/>
          <w:szCs w:val="24"/>
        </w:rPr>
        <w:t xml:space="preserve">ấu hình vitrage </w:t>
      </w:r>
      <w:r>
        <w:rPr>
          <w:rFonts w:ascii="Times New Roman" w:hAnsi="Times New Roman" w:cs="Times New Roman"/>
          <w:sz w:val="24"/>
          <w:szCs w:val="24"/>
        </w:rPr>
        <w:t>khi có</w:t>
      </w:r>
      <w:r w:rsidR="00CA1F4F" w:rsidRPr="00BA5DE5">
        <w:rPr>
          <w:rFonts w:ascii="Times New Roman" w:hAnsi="Times New Roman" w:cs="Times New Roman"/>
          <w:sz w:val="24"/>
          <w:szCs w:val="24"/>
        </w:rPr>
        <w:t xml:space="preserve"> alarm </w:t>
      </w:r>
      <w:r>
        <w:rPr>
          <w:rFonts w:ascii="Times New Roman" w:hAnsi="Times New Roman" w:cs="Times New Roman"/>
          <w:sz w:val="24"/>
          <w:szCs w:val="24"/>
        </w:rPr>
        <w:t xml:space="preserve">với title “host offline” </w:t>
      </w:r>
      <w:r w:rsidR="00CA1F4F" w:rsidRPr="00BA5DE5">
        <w:rPr>
          <w:rFonts w:ascii="Times New Roman" w:hAnsi="Times New Roman" w:cs="Times New Roman"/>
          <w:sz w:val="24"/>
          <w:szCs w:val="24"/>
        </w:rPr>
        <w:t xml:space="preserve">đến </w:t>
      </w:r>
      <w:r>
        <w:rPr>
          <w:rFonts w:ascii="Times New Roman" w:hAnsi="Times New Roman" w:cs="Times New Roman"/>
          <w:sz w:val="24"/>
          <w:szCs w:val="24"/>
        </w:rPr>
        <w:t xml:space="preserve">sẽ </w:t>
      </w:r>
      <w:r w:rsidR="00CA1F4F" w:rsidRPr="00BA5DE5">
        <w:rPr>
          <w:rFonts w:ascii="Times New Roman" w:hAnsi="Times New Roman" w:cs="Times New Roman"/>
          <w:sz w:val="24"/>
          <w:szCs w:val="24"/>
        </w:rPr>
        <w:t xml:space="preserve">gọi </w:t>
      </w:r>
      <w:r>
        <w:rPr>
          <w:rFonts w:ascii="Times New Roman" w:hAnsi="Times New Roman" w:cs="Times New Roman"/>
          <w:sz w:val="24"/>
          <w:szCs w:val="24"/>
        </w:rPr>
        <w:t xml:space="preserve">ra </w:t>
      </w:r>
      <w:r w:rsidR="00CA1F4F" w:rsidRPr="00BA5DE5">
        <w:rPr>
          <w:rFonts w:ascii="Times New Roman" w:hAnsi="Times New Roman" w:cs="Times New Roman"/>
          <w:sz w:val="24"/>
          <w:szCs w:val="24"/>
        </w:rPr>
        <w:t>workflow mistral</w:t>
      </w:r>
      <w:r w:rsidR="009D321C">
        <w:rPr>
          <w:rFonts w:ascii="Times New Roman" w:hAnsi="Times New Roman" w:cs="Times New Roman"/>
          <w:sz w:val="24"/>
          <w:szCs w:val="24"/>
        </w:rPr>
        <w:t xml:space="preserve"> evacuate host</w:t>
      </w:r>
      <w:r w:rsidR="00CA1F4F" w:rsidRPr="00BA5DE5">
        <w:rPr>
          <w:rFonts w:ascii="Times New Roman" w:hAnsi="Times New Roman" w:cs="Times New Roman"/>
          <w:sz w:val="24"/>
          <w:szCs w:val="24"/>
        </w:rPr>
        <w:t>:</w:t>
      </w:r>
    </w:p>
    <w:p w:rsidR="00CB5C38" w:rsidRPr="00BA5DE5" w:rsidRDefault="00CB5C3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ạo file: auto_evacuate_scenario.yam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A1F4F" w:rsidRPr="00BA5DE5" w:rsidTr="00BA5DE5">
        <w:trPr>
          <w:trHeight w:val="2825"/>
        </w:trPr>
        <w:tc>
          <w:tcPr>
            <w:tcW w:w="9350" w:type="dxa"/>
          </w:tcPr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>metadata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version: 2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name: </w:t>
            </w:r>
            <w:r w:rsidR="00CB5C38" w:rsidRPr="00B13051">
              <w:rPr>
                <w:rFonts w:ascii="Courier New" w:hAnsi="Courier New" w:cs="Courier New"/>
                <w:sz w:val="20"/>
                <w:szCs w:val="20"/>
              </w:rPr>
              <w:t>evacuate instane when host problem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type: standard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description: </w:t>
            </w:r>
            <w:r w:rsidR="00CB5C38" w:rsidRPr="00B13051">
              <w:rPr>
                <w:rFonts w:ascii="Courier New" w:hAnsi="Courier New" w:cs="Courier New"/>
                <w:sz w:val="20"/>
                <w:szCs w:val="20"/>
              </w:rPr>
              <w:t>evacuate instane when host problem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>definitions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entities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- entity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category: ALARM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name: </w:t>
            </w:r>
            <w:r w:rsidR="00B13051">
              <w:rPr>
                <w:rFonts w:ascii="Courier New" w:hAnsi="Courier New" w:cs="Courier New"/>
                <w:sz w:val="20"/>
                <w:szCs w:val="20"/>
              </w:rPr>
              <w:t>host offline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ype:</w:t>
            </w:r>
            <w:r w:rsidR="00B13051">
              <w:rPr>
                <w:rFonts w:ascii="Courier New" w:hAnsi="Courier New" w:cs="Courier New"/>
                <w:sz w:val="20"/>
                <w:szCs w:val="20"/>
              </w:rPr>
              <w:t xml:space="preserve"> kapacitor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emplate_id: host_alarm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- entity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category: RESOURCE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ype: nova.host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emplate_id: host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- entity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category: RESOURCE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ype: nova.instance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emplate_id: instance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relationships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- relationship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source: </w:t>
            </w:r>
            <w:r w:rsidR="00F31192" w:rsidRPr="00B13051">
              <w:rPr>
                <w:rFonts w:ascii="Courier New" w:hAnsi="Courier New" w:cs="Courier New"/>
                <w:sz w:val="20"/>
                <w:szCs w:val="20"/>
              </w:rPr>
              <w:t>host</w:t>
            </w:r>
            <w:r w:rsidRPr="00B13051">
              <w:rPr>
                <w:rFonts w:ascii="Courier New" w:hAnsi="Courier New" w:cs="Courier New"/>
                <w:sz w:val="20"/>
                <w:szCs w:val="20"/>
              </w:rPr>
              <w:t>_alarm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arget: </w:t>
            </w:r>
            <w:r w:rsidR="00F31192" w:rsidRPr="00B13051">
              <w:rPr>
                <w:rFonts w:ascii="Courier New" w:hAnsi="Courier New" w:cs="Courier New"/>
                <w:sz w:val="20"/>
                <w:szCs w:val="20"/>
              </w:rPr>
              <w:t>host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relationship_type: on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emplate_id : alarm_on_host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lastRenderedPageBreak/>
              <w:t xml:space="preserve">        - relationship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source: host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arget: instance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relationship_type: contains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emplate_id : host_contains_instance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>scenarios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- scenario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condition: alarm_on_host and host_contains_instance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actions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- action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action_type : raise_alarm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properties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   alarm_name: instance_offline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   severity: critical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action_target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   target: instance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- action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action_type : execute_mistral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properties: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   workflow: </w:t>
            </w:r>
            <w:r w:rsidR="00B13051" w:rsidRPr="00B13051">
              <w:rPr>
                <w:rFonts w:ascii="Courier New" w:hAnsi="Courier New" w:cs="Courier New"/>
                <w:sz w:val="20"/>
                <w:szCs w:val="20"/>
                <w:lang w:val="en-GB"/>
              </w:rPr>
              <w:t>instance_evacuate</w:t>
            </w:r>
          </w:p>
          <w:p w:rsidR="0023499C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   </w:t>
            </w:r>
            <w:r w:rsidR="000D6086" w:rsidRPr="00B13051">
              <w:rPr>
                <w:rFonts w:ascii="Courier New" w:hAnsi="Courier New" w:cs="Courier New"/>
                <w:sz w:val="20"/>
                <w:szCs w:val="20"/>
              </w:rPr>
              <w:t>instance_id</w:t>
            </w:r>
            <w:r w:rsidRPr="00B13051">
              <w:rPr>
                <w:rFonts w:ascii="Courier New" w:hAnsi="Courier New" w:cs="Courier New"/>
                <w:sz w:val="20"/>
                <w:szCs w:val="20"/>
              </w:rPr>
              <w:t>: get_attr(</w:t>
            </w:r>
            <w:r w:rsidR="000D6086" w:rsidRPr="00B13051">
              <w:rPr>
                <w:rFonts w:ascii="Courier New" w:hAnsi="Courier New" w:cs="Courier New"/>
                <w:sz w:val="20"/>
                <w:szCs w:val="20"/>
              </w:rPr>
              <w:t>instance</w:t>
            </w:r>
            <w:r w:rsidRPr="00B13051">
              <w:rPr>
                <w:rFonts w:ascii="Courier New" w:hAnsi="Courier New" w:cs="Courier New"/>
                <w:sz w:val="20"/>
                <w:szCs w:val="20"/>
              </w:rPr>
              <w:t>,</w:t>
            </w:r>
            <w:r w:rsidR="000D6086" w:rsidRPr="00B13051">
              <w:rPr>
                <w:rFonts w:ascii="Courier New" w:hAnsi="Courier New" w:cs="Courier New"/>
                <w:sz w:val="20"/>
                <w:szCs w:val="20"/>
              </w:rPr>
              <w:t xml:space="preserve"> id</w:t>
            </w:r>
            <w:r w:rsidRPr="00B13051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A1F4F" w:rsidRPr="00B13051" w:rsidRDefault="0023499C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   retries: 5</w:t>
            </w:r>
          </w:p>
          <w:p w:rsidR="00BA5DE5" w:rsidRPr="00B13051" w:rsidRDefault="00BA5DE5" w:rsidP="0023499C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</w:tbl>
    <w:p w:rsidR="005D3E13" w:rsidRDefault="005D3E13" w:rsidP="005D3E13">
      <w:pPr>
        <w:rPr>
          <w:rFonts w:ascii="Times New Roman" w:hAnsi="Times New Roman" w:cs="Times New Roman"/>
          <w:sz w:val="24"/>
          <w:szCs w:val="24"/>
        </w:rPr>
      </w:pPr>
    </w:p>
    <w:p w:rsidR="00B13051" w:rsidRDefault="00B13051" w:rsidP="005D3E1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ạo file auto_live_migrate_scenario.yam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13051" w:rsidTr="00B13051">
        <w:tc>
          <w:tcPr>
            <w:tcW w:w="9350" w:type="dxa"/>
          </w:tcPr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>metadata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version: 2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name: evacuate instane when host problem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type: standard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description: evacuate instane when host problem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>definitions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entities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- entity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category: ALARM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name: </w:t>
            </w:r>
            <w:r>
              <w:rPr>
                <w:rFonts w:ascii="Courier New" w:hAnsi="Courier New" w:cs="Courier New"/>
                <w:sz w:val="20"/>
                <w:szCs w:val="20"/>
              </w:rPr>
              <w:t>host high resource usage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ype:</w:t>
            </w:r>
            <w:r>
              <w:rPr>
                <w:rFonts w:ascii="Courier New" w:hAnsi="Courier New" w:cs="Courier New"/>
                <w:sz w:val="20"/>
                <w:szCs w:val="20"/>
              </w:rPr>
              <w:t xml:space="preserve"> kapacitor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emplate_id: host_alarm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- entity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category: RESOURCE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ype: nova.host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emplate_id: host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- entity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category: RESOURCE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ype: nova.instance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emplate_id: instance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relationships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- relationship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source: host_alarm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arget: host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relationship_type: on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emplate_id : alarm_on_host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- relationship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lastRenderedPageBreak/>
              <w:t xml:space="preserve">            source: host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arget: instance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relationship_type: contains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template_id : host_contains_instance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>scenarios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- scenario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condition: alarm_on_host and host_contains_instance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actions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- action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action_type : raise_alarm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properties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   alarm_name: instance_offline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   severity: critical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action_target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   target: instance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- action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action_type : execute_mistral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properties: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   workflow: </w:t>
            </w:r>
            <w:r w:rsidRPr="00B13051">
              <w:rPr>
                <w:rFonts w:ascii="Courier New" w:hAnsi="Courier New" w:cs="Courier New"/>
                <w:sz w:val="20"/>
                <w:szCs w:val="20"/>
                <w:lang w:val="en-GB"/>
              </w:rPr>
              <w:t>instance_</w:t>
            </w:r>
            <w:r>
              <w:rPr>
                <w:rFonts w:ascii="Courier New" w:hAnsi="Courier New" w:cs="Courier New"/>
                <w:sz w:val="20"/>
                <w:szCs w:val="20"/>
                <w:lang w:val="en-GB"/>
              </w:rPr>
              <w:t>live_migrate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   instance_id: get_attr(instance, id)</w:t>
            </w:r>
          </w:p>
          <w:p w:rsidR="00B13051" w:rsidRPr="00B13051" w:rsidRDefault="00B13051" w:rsidP="00B1305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B13051">
              <w:rPr>
                <w:rFonts w:ascii="Courier New" w:hAnsi="Courier New" w:cs="Courier New"/>
                <w:sz w:val="20"/>
                <w:szCs w:val="20"/>
              </w:rPr>
              <w:t xml:space="preserve">                  retries: 5</w:t>
            </w:r>
          </w:p>
          <w:p w:rsidR="00B13051" w:rsidRDefault="00B13051" w:rsidP="005D3E1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13051" w:rsidRDefault="00B13051" w:rsidP="005D3E13">
      <w:pPr>
        <w:rPr>
          <w:rFonts w:ascii="Times New Roman" w:hAnsi="Times New Roman" w:cs="Times New Roman"/>
          <w:sz w:val="24"/>
          <w:szCs w:val="24"/>
        </w:rPr>
      </w:pPr>
    </w:p>
    <w:p w:rsidR="005D3E13" w:rsidRDefault="005D3E13" w:rsidP="005D3E1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ạy lệnh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D3E13" w:rsidTr="00B13051">
        <w:tc>
          <w:tcPr>
            <w:tcW w:w="9350" w:type="dxa"/>
          </w:tcPr>
          <w:p w:rsidR="00CB5C38" w:rsidRDefault="005D3E13" w:rsidP="00CB5C3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$ vitrage tempalte validate </w:t>
            </w:r>
            <w:r w:rsidR="00CB5C38">
              <w:rPr>
                <w:rFonts w:ascii="Times New Roman" w:hAnsi="Times New Roman" w:cs="Times New Roman"/>
                <w:sz w:val="24"/>
                <w:szCs w:val="24"/>
              </w:rPr>
              <w:t>-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ype  </w:t>
            </w:r>
            <w:r w:rsidR="00CB5C38">
              <w:rPr>
                <w:rFonts w:ascii="Times New Roman" w:hAnsi="Times New Roman" w:cs="Times New Roman"/>
                <w:sz w:val="24"/>
                <w:szCs w:val="24"/>
              </w:rPr>
              <w:t xml:space="preserve">standard --path auto_evacuate_scenario.yaml </w:t>
            </w:r>
          </w:p>
          <w:p w:rsidR="005D3E13" w:rsidRDefault="005D3E13" w:rsidP="00CB5C3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$ </w:t>
            </w:r>
            <w:r w:rsidR="00CB5C38">
              <w:rPr>
                <w:rFonts w:ascii="Times New Roman" w:hAnsi="Times New Roman" w:cs="Times New Roman"/>
                <w:sz w:val="24"/>
                <w:szCs w:val="24"/>
              </w:rPr>
              <w:t>vitrage add validate --type  standard --path evacuate_ auto_evacuate_scenario.yaml</w:t>
            </w:r>
          </w:p>
          <w:p w:rsidR="00D92436" w:rsidRDefault="00D92436" w:rsidP="00CB5C3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5D3E13" w:rsidRPr="00BA5DE5" w:rsidRDefault="005D3E13" w:rsidP="005D3E13">
      <w:pPr>
        <w:rPr>
          <w:rFonts w:ascii="Times New Roman" w:hAnsi="Times New Roman" w:cs="Times New Roman"/>
          <w:sz w:val="24"/>
          <w:szCs w:val="24"/>
        </w:rPr>
      </w:pPr>
    </w:p>
    <w:p w:rsidR="005D3E13" w:rsidRPr="005D3E13" w:rsidRDefault="005D3E13">
      <w:pPr>
        <w:rPr>
          <w:rFonts w:ascii="Times New Roman" w:hAnsi="Times New Roman" w:cs="Times New Roman"/>
          <w:sz w:val="24"/>
          <w:szCs w:val="24"/>
        </w:rPr>
      </w:pPr>
    </w:p>
    <w:p w:rsidR="0023499C" w:rsidRPr="00F57F2F" w:rsidRDefault="002A4BEF" w:rsidP="002A4BEF">
      <w:pPr>
        <w:pStyle w:val="Heading3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.</w:t>
      </w:r>
      <w:r w:rsidR="00BA5DE5" w:rsidRPr="00F57F2F">
        <w:rPr>
          <w:rFonts w:ascii="Times New Roman" w:hAnsi="Times New Roman" w:cs="Times New Roman"/>
          <w:b/>
        </w:rPr>
        <w:t xml:space="preserve"> Cấu hình workflow mistral:</w:t>
      </w:r>
    </w:p>
    <w:p w:rsidR="0023499C" w:rsidRPr="00BA5DE5" w:rsidRDefault="00F937D1" w:rsidP="0023499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t>Đ</w:t>
      </w:r>
      <w:r w:rsidR="0023499C" w:rsidRPr="00BA5DE5">
        <w:rPr>
          <w:rFonts w:ascii="Times New Roman" w:hAnsi="Times New Roman" w:cs="Times New Roman"/>
          <w:sz w:val="24"/>
          <w:szCs w:val="24"/>
        </w:rPr>
        <w:t xml:space="preserve">ịnh nghĩa </w:t>
      </w:r>
      <w:r w:rsidR="0023499C" w:rsidRPr="00BA5DE5">
        <w:rPr>
          <w:rFonts w:ascii="Times New Roman" w:hAnsi="Times New Roman" w:cs="Times New Roman"/>
          <w:b/>
          <w:sz w:val="24"/>
          <w:szCs w:val="24"/>
        </w:rPr>
        <w:t>evacuate_instance</w:t>
      </w:r>
      <w:r w:rsidR="0023499C" w:rsidRPr="00BA5DE5">
        <w:rPr>
          <w:rFonts w:ascii="Times New Roman" w:hAnsi="Times New Roman" w:cs="Times New Roman"/>
          <w:sz w:val="24"/>
          <w:szCs w:val="24"/>
        </w:rPr>
        <w:t xml:space="preserve"> workflow:</w:t>
      </w:r>
    </w:p>
    <w:p w:rsidR="00F57F2F" w:rsidRPr="00BA5DE5" w:rsidRDefault="00BA5DE5" w:rsidP="0023499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ạo file evacuate_instance.yam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D6086" w:rsidRPr="00BA5DE5" w:rsidTr="000D6086">
        <w:tc>
          <w:tcPr>
            <w:tcW w:w="9350" w:type="dxa"/>
          </w:tcPr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>---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>version: '2.0'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>instance_evacuate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type: direct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input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- instance_id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tasks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get_instance_status_before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action: nova.servers_find id=&lt;% $.instance_id %&gt;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publish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instance_name: &lt;% task(get_instance_status_before).result.name %&gt;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status_before: &lt;% task(get_instance_status_before).result.status %&gt;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host_before: &lt;% task(get_instance_status_before).result["OS-EXT-SRV-ATTR:host"] %&gt;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on-success: evacuate_instance</w:t>
            </w:r>
          </w:p>
          <w:p w:rsidR="000D6086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on-error: </w:t>
            </w:r>
            <w:r w:rsidR="00E00B4E" w:rsidRPr="00F937D1">
              <w:rPr>
                <w:rFonts w:ascii="Courier New" w:hAnsi="Courier New" w:cs="Courier New"/>
                <w:sz w:val="20"/>
                <w:szCs w:val="20"/>
              </w:rPr>
              <w:t>send_error_email</w:t>
            </w:r>
          </w:p>
          <w:p w:rsidR="00E00B4E" w:rsidRPr="00F937D1" w:rsidRDefault="00E00B4E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evacuate_instance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lastRenderedPageBreak/>
              <w:t xml:space="preserve">       action: nova.servers_evacuate server=&lt;% $.instance_id %&gt;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retry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 delay: 10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 count: 10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on-success: wait_for_instance_rebuild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on-error: get_instance_status_when_fail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wait_for_instance_rebuild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action: nova.servers_find id=&lt;% $.instance_id %&gt; status="REBUILD"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retry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delay: 2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count: 30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on-complete: wait_instance_status_active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wait_instance_status_active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action: nova.servers_find id=&lt;% $.instance_id %&gt; status="ACTIVE"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retry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delay: 10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count: 30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on-complete: get_instance_status_after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get_instance_status_after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action: nova.servers_find id=&lt;% $.instance_id %&gt;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publish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status_after: &lt;% task(get_instance_status_after).result.status %&gt;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host_after: &lt;% task(get_instance_status_after).result["OS-EXT-SRV-ATTR:host"] %&gt;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on-complete: 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check_diffrent_host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action: std.noop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on-complete: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- send_success_email: &lt;% $.status_before = $.status_after and $.host_before != $.host_after %&gt;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-</w:t>
            </w:r>
            <w:r w:rsidR="00E00B4E" w:rsidRPr="00F937D1">
              <w:rPr>
                <w:rFonts w:ascii="Courier New" w:hAnsi="Courier New" w:cs="Courier New"/>
                <w:sz w:val="20"/>
                <w:szCs w:val="20"/>
              </w:rPr>
              <w:t xml:space="preserve"> send_error_email</w:t>
            </w:r>
            <w:r w:rsidRPr="00F937D1">
              <w:rPr>
                <w:rFonts w:ascii="Courier New" w:hAnsi="Courier New" w:cs="Courier New"/>
                <w:sz w:val="20"/>
                <w:szCs w:val="20"/>
              </w:rPr>
              <w:t>: &lt;% $.status_before != $.status_after or $.host_before = $.host_after %&gt;</w:t>
            </w:r>
          </w:p>
          <w:p w:rsidR="000D6086" w:rsidRPr="00F937D1" w:rsidRDefault="000D6086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223C9" w:rsidRPr="00F937D1" w:rsidRDefault="00C223C9" w:rsidP="00C223C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send_error_email:</w:t>
            </w:r>
          </w:p>
          <w:p w:rsidR="00C223C9" w:rsidRPr="00F937D1" w:rsidRDefault="00C223C9" w:rsidP="00C223C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action: std.</w:t>
            </w:r>
            <w:r w:rsidR="00E00B4E">
              <w:rPr>
                <w:rFonts w:ascii="Courier New" w:hAnsi="Courier New" w:cs="Courier New"/>
                <w:sz w:val="20"/>
                <w:szCs w:val="20"/>
              </w:rPr>
              <w:t>echo</w:t>
            </w:r>
          </w:p>
          <w:p w:rsidR="00C223C9" w:rsidRPr="00F937D1" w:rsidRDefault="00C223C9" w:rsidP="00E235C3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input:</w:t>
            </w:r>
          </w:p>
          <w:p w:rsidR="00C223C9" w:rsidRPr="00F937D1" w:rsidRDefault="00C223C9" w:rsidP="00C223C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r w:rsidR="00E235C3">
              <w:rPr>
                <w:rFonts w:ascii="Courier New" w:hAnsi="Courier New" w:cs="Courier New"/>
                <w:sz w:val="20"/>
                <w:szCs w:val="20"/>
              </w:rPr>
              <w:t>output</w:t>
            </w:r>
            <w:r w:rsidRPr="00F937D1">
              <w:rPr>
                <w:rFonts w:ascii="Courier New" w:hAnsi="Courier New" w:cs="Courier New"/>
                <w:sz w:val="20"/>
                <w:szCs w:val="20"/>
              </w:rPr>
              <w:t>: |</w:t>
            </w:r>
          </w:p>
          <w:p w:rsidR="00C223C9" w:rsidRPr="00F937D1" w:rsidRDefault="00C223C9" w:rsidP="00C223C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 We try to evacuate vm &lt;% $.instance_id&gt; when host have problem </w:t>
            </w:r>
          </w:p>
          <w:p w:rsidR="00C223C9" w:rsidRDefault="00C223C9" w:rsidP="00C223C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  Please look at mistral workflow &lt;% execution().id %&gt; for more detail</w:t>
            </w:r>
          </w:p>
          <w:p w:rsidR="00E235C3" w:rsidRPr="00F937D1" w:rsidRDefault="00E235C3" w:rsidP="00C223C9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223C9" w:rsidRPr="00F937D1" w:rsidRDefault="00C223C9" w:rsidP="00C223C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send_success_email:</w:t>
            </w:r>
          </w:p>
          <w:p w:rsidR="00C223C9" w:rsidRPr="00F937D1" w:rsidRDefault="00C223C9" w:rsidP="00C223C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action: std.</w:t>
            </w:r>
            <w:r w:rsidR="00E00B4E">
              <w:rPr>
                <w:rFonts w:ascii="Courier New" w:hAnsi="Courier New" w:cs="Courier New"/>
                <w:sz w:val="20"/>
                <w:szCs w:val="20"/>
              </w:rPr>
              <w:t>echo</w:t>
            </w:r>
          </w:p>
          <w:p w:rsidR="00C223C9" w:rsidRPr="00F937D1" w:rsidRDefault="00C223C9" w:rsidP="00C223C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input:</w:t>
            </w:r>
          </w:p>
          <w:p w:rsidR="00C223C9" w:rsidRPr="00F937D1" w:rsidRDefault="00C223C9" w:rsidP="00C223C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r w:rsidR="00131954">
              <w:rPr>
                <w:rFonts w:ascii="Courier New" w:hAnsi="Courier New" w:cs="Courier New"/>
                <w:sz w:val="20"/>
                <w:szCs w:val="20"/>
              </w:rPr>
              <w:t>output</w:t>
            </w:r>
            <w:r w:rsidRPr="00F937D1">
              <w:rPr>
                <w:rFonts w:ascii="Courier New" w:hAnsi="Courier New" w:cs="Courier New"/>
                <w:sz w:val="20"/>
                <w:szCs w:val="20"/>
              </w:rPr>
              <w:t>: |</w:t>
            </w:r>
          </w:p>
          <w:p w:rsidR="00C223C9" w:rsidRPr="00F937D1" w:rsidRDefault="00C223C9" w:rsidP="00C223C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  We evacuate vm &lt;% $.instance_id&gt; when host have prolem.</w:t>
            </w:r>
          </w:p>
          <w:p w:rsidR="00C223C9" w:rsidRPr="00F937D1" w:rsidRDefault="00C223C9" w:rsidP="00C223C9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  Please look at mistral workflow &lt;% execution().id %&gt; for more detail</w:t>
            </w:r>
          </w:p>
          <w:p w:rsidR="00131954" w:rsidRDefault="00131954" w:rsidP="000D6086">
            <w:pPr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 xml:space="preserve"># in test, send mail replace just by echo, in product, send email should be: 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send_error_email: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action: std.email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input: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to_addrs: [&lt;% $.to_email %&gt;]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subject: ERROR evacuate vm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lastRenderedPageBreak/>
              <w:t>#        body: |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 xml:space="preserve">#         We try to evacuate vm &lt;% $.instance_id&gt; when host have problem 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  Please look at mistral workflow &lt;% execution().id %&gt; for more detail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from_addr: &lt;% $.from_email %&gt;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smtp_server: &lt;% $.smtp_server %&gt;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smtp_password: &lt;% $.smtp_password %&gt;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send_success_email: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action: std.email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input: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to_addrs:[ &lt;% $.to_email %&gt;]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subject: SUCCESS evacuate vm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body: |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  We evacuate vm &lt;% $.instance_id&gt; when host have prolem.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  Please look at mistral workflow &lt;% execution().id %&gt; for more detail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from_addr: &lt;% $.form_email %&gt;</w:t>
            </w:r>
          </w:p>
          <w:p w:rsidR="00131954" w:rsidRPr="00131954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smtp_server: &lt;% $.smtp_server %&gt;</w:t>
            </w:r>
          </w:p>
          <w:p w:rsidR="00131954" w:rsidRPr="00F937D1" w:rsidRDefault="00131954" w:rsidP="0013195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smtp_password: &lt;% $.smtp_password %&gt;</w:t>
            </w:r>
          </w:p>
          <w:p w:rsidR="00F57F2F" w:rsidRPr="00BA5DE5" w:rsidRDefault="00F57F2F" w:rsidP="000D608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F937D1" w:rsidRDefault="00F937D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Định nghĩa live_migrate workflow:</w:t>
      </w:r>
    </w:p>
    <w:p w:rsidR="00BB5DCC" w:rsidRDefault="00BB5DCC" w:rsidP="00BB5DC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ạo file live_migrate_instance.yam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937D1" w:rsidRPr="00F937D1" w:rsidTr="00F937D1">
        <w:tc>
          <w:tcPr>
            <w:tcW w:w="9350" w:type="dxa"/>
          </w:tcPr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>---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>version: '2.0'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>instance_live_migrate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description: migrate VMs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type: direct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input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- instance_id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- target_host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- block_migration: False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- disk_over_commit: False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output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old_host: &lt;% $.old_host %&gt;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new_host: &lt;% $.new_host %&gt;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tasks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get_instance_status_before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action: nova.servers_find id=&lt;% $.instance_id %&gt;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publish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old_host: &lt;% task(get_instance_status_before).result["OS-EXT-SRV-ATTR:host"] %&gt;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instance_name: &lt;% task(get_instance_status_before).result.name %&gt;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old_status: &lt;% task(get_instance_status_before).result.status %&gt;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on-success: 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- live_migrate_instance: &lt;% task(get_instance_status_before).result.status = "ACTIVE" %&gt;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- send_</w:t>
            </w:r>
            <w:r w:rsidR="00E00B4E">
              <w:rPr>
                <w:rFonts w:ascii="Courier New" w:hAnsi="Courier New" w:cs="Courier New"/>
                <w:sz w:val="20"/>
                <w:szCs w:val="20"/>
                <w:lang w:val="en-GB"/>
              </w:rPr>
              <w:t>error_email</w:t>
            </w: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>: &lt;% task(get_instance_status_before).result.status != "ACTIVE" %&gt;</w:t>
            </w:r>
          </w:p>
          <w:p w:rsidR="00E00B4E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on-error:</w:t>
            </w:r>
            <w:r w:rsidR="00E00B4E" w:rsidRPr="00F937D1">
              <w:rPr>
                <w:rFonts w:ascii="Courier New" w:hAnsi="Courier New" w:cs="Courier New"/>
                <w:sz w:val="20"/>
                <w:szCs w:val="20"/>
              </w:rPr>
              <w:t xml:space="preserve"> send_error_email</w:t>
            </w:r>
          </w:p>
          <w:p w:rsidR="00E00B4E" w:rsidRDefault="00E00B4E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live_migrate_instance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action: nova.servers_live_migrate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input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 server: &lt;% $.instance_id %&gt;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 host: &lt;% $.target_host %&gt;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lastRenderedPageBreak/>
              <w:t xml:space="preserve">         block_migration: &lt;% $.block_migration %&gt;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 disk_over_commit: &lt;% $.disk_over_commit %&gt;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retry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 delay: 10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 count: 10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on-success: wait_for_instance_migrating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wait_for_instance_migrating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action: nova.servers_find id=&lt;% $.instance_id %&gt; status="MIGRATING"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retry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delay: 3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count: 30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on-success: wait_for_instance_status_active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on-error:</w:t>
            </w:r>
            <w:r w:rsidR="00E00B4E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</w:t>
            </w:r>
            <w:r w:rsidR="00E00B4E" w:rsidRPr="00F937D1">
              <w:rPr>
                <w:rFonts w:ascii="Courier New" w:hAnsi="Courier New" w:cs="Courier New"/>
                <w:sz w:val="20"/>
                <w:szCs w:val="20"/>
              </w:rPr>
              <w:t>send_error_email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wait_for_instance_status_active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action: nova.servers_find id=&lt;% $.instance_id %&gt; status="ACTIVE"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retry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delay: 10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count: 30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publish: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new_status: &lt;% task(wait_instance_status_active).result.status %&gt;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  new_host: &lt;% task(wait_instance_status_active).result["OS-EXT-SRV-ATTR:host"] %&gt;</w:t>
            </w:r>
          </w:p>
          <w:p w:rsidR="00F937D1" w:rsidRP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on-success: </w:t>
            </w:r>
            <w:r w:rsidR="00E00B4E" w:rsidRPr="00F937D1">
              <w:rPr>
                <w:rFonts w:ascii="Courier New" w:hAnsi="Courier New" w:cs="Courier New"/>
                <w:sz w:val="20"/>
                <w:szCs w:val="20"/>
              </w:rPr>
              <w:t>check_diffrent_host</w:t>
            </w:r>
          </w:p>
          <w:p w:rsidR="00F937D1" w:rsidRDefault="00F937D1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     on-error: </w:t>
            </w:r>
            <w:r w:rsidR="00E00B4E" w:rsidRPr="00F937D1">
              <w:rPr>
                <w:rFonts w:ascii="Courier New" w:hAnsi="Courier New" w:cs="Courier New"/>
                <w:sz w:val="20"/>
                <w:szCs w:val="20"/>
              </w:rPr>
              <w:t>send_error_email</w:t>
            </w:r>
          </w:p>
          <w:p w:rsidR="00E00B4E" w:rsidRDefault="00E00B4E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check_diffrent_host: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action: std.noop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on-complete: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- send_success_email: </w:t>
            </w:r>
            <w:r w:rsidR="00BB5DCC">
              <w:rPr>
                <w:rFonts w:ascii="Courier New" w:hAnsi="Courier New" w:cs="Courier New"/>
                <w:sz w:val="20"/>
                <w:szCs w:val="20"/>
              </w:rPr>
              <w:t xml:space="preserve">&lt;% </w:t>
            </w:r>
            <w:r w:rsidRPr="00F937D1">
              <w:rPr>
                <w:rFonts w:ascii="Courier New" w:hAnsi="Courier New" w:cs="Courier New"/>
                <w:sz w:val="20"/>
                <w:szCs w:val="20"/>
              </w:rPr>
              <w:t>$.</w:t>
            </w:r>
            <w:r w:rsidR="00BB5DCC">
              <w:rPr>
                <w:rFonts w:ascii="Courier New" w:hAnsi="Courier New" w:cs="Courier New"/>
                <w:sz w:val="20"/>
                <w:szCs w:val="20"/>
              </w:rPr>
              <w:t xml:space="preserve">old_host </w:t>
            </w:r>
            <w:r w:rsidRPr="00F937D1">
              <w:rPr>
                <w:rFonts w:ascii="Courier New" w:hAnsi="Courier New" w:cs="Courier New"/>
                <w:sz w:val="20"/>
                <w:szCs w:val="20"/>
              </w:rPr>
              <w:t>!= $.</w:t>
            </w:r>
            <w:r w:rsidR="00BB5DCC">
              <w:rPr>
                <w:rFonts w:ascii="Courier New" w:hAnsi="Courier New" w:cs="Courier New"/>
                <w:sz w:val="20"/>
                <w:szCs w:val="20"/>
              </w:rPr>
              <w:t>new_host</w:t>
            </w: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%&gt;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- send_error_email:</w:t>
            </w:r>
            <w:r w:rsidR="00BB5DCC">
              <w:rPr>
                <w:rFonts w:ascii="Courier New" w:hAnsi="Courier New" w:cs="Courier New"/>
                <w:sz w:val="20"/>
                <w:szCs w:val="20"/>
              </w:rPr>
              <w:t xml:space="preserve"> &lt;% </w:t>
            </w:r>
            <w:r w:rsidR="00BB5DCC" w:rsidRPr="00F937D1">
              <w:rPr>
                <w:rFonts w:ascii="Courier New" w:hAnsi="Courier New" w:cs="Courier New"/>
                <w:sz w:val="20"/>
                <w:szCs w:val="20"/>
              </w:rPr>
              <w:t>$.</w:t>
            </w:r>
            <w:r w:rsidR="00BB5DCC">
              <w:rPr>
                <w:rFonts w:ascii="Courier New" w:hAnsi="Courier New" w:cs="Courier New"/>
                <w:sz w:val="20"/>
                <w:szCs w:val="20"/>
              </w:rPr>
              <w:t xml:space="preserve">old_host </w:t>
            </w:r>
            <w:r w:rsidR="00BB5DCC" w:rsidRPr="00F937D1">
              <w:rPr>
                <w:rFonts w:ascii="Courier New" w:hAnsi="Courier New" w:cs="Courier New"/>
                <w:sz w:val="20"/>
                <w:szCs w:val="20"/>
              </w:rPr>
              <w:t>= $.</w:t>
            </w:r>
            <w:r w:rsidR="00BB5DCC">
              <w:rPr>
                <w:rFonts w:ascii="Courier New" w:hAnsi="Courier New" w:cs="Courier New"/>
                <w:sz w:val="20"/>
                <w:szCs w:val="20"/>
              </w:rPr>
              <w:t>new_host</w:t>
            </w:r>
            <w:r w:rsidR="00BB5DCC" w:rsidRPr="00F937D1">
              <w:rPr>
                <w:rFonts w:ascii="Courier New" w:hAnsi="Courier New" w:cs="Courier New"/>
                <w:sz w:val="20"/>
                <w:szCs w:val="20"/>
              </w:rPr>
              <w:t xml:space="preserve"> %&gt;</w:t>
            </w:r>
          </w:p>
          <w:p w:rsidR="00E00B4E" w:rsidRPr="00F937D1" w:rsidRDefault="00E00B4E" w:rsidP="00F93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send_error_email: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action: std.</w:t>
            </w:r>
            <w:r>
              <w:rPr>
                <w:rFonts w:ascii="Courier New" w:hAnsi="Courier New" w:cs="Courier New"/>
                <w:sz w:val="20"/>
                <w:szCs w:val="20"/>
              </w:rPr>
              <w:t>echo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input: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cs="Courier New"/>
                <w:sz w:val="20"/>
                <w:szCs w:val="20"/>
              </w:rPr>
              <w:t>output</w:t>
            </w:r>
            <w:r w:rsidRPr="00F937D1">
              <w:rPr>
                <w:rFonts w:ascii="Courier New" w:hAnsi="Courier New" w:cs="Courier New"/>
                <w:sz w:val="20"/>
                <w:szCs w:val="20"/>
              </w:rPr>
              <w:t>: |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 We try to </w:t>
            </w:r>
            <w:r>
              <w:rPr>
                <w:rFonts w:ascii="Courier New" w:hAnsi="Courier New" w:cs="Courier New"/>
                <w:sz w:val="20"/>
                <w:szCs w:val="20"/>
              </w:rPr>
              <w:t>migrate</w:t>
            </w: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vm &lt;% $.instance_id&gt; when host have problem </w:t>
            </w:r>
          </w:p>
          <w:p w:rsidR="00E00B4E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  Please look at mistral workflow &lt;% execution().id %&gt; for more detail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send_success_email: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action: std.</w:t>
            </w:r>
            <w:r>
              <w:rPr>
                <w:rFonts w:ascii="Courier New" w:hAnsi="Courier New" w:cs="Courier New"/>
                <w:sz w:val="20"/>
                <w:szCs w:val="20"/>
              </w:rPr>
              <w:t>echo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input: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cs="Courier New"/>
                <w:sz w:val="20"/>
                <w:szCs w:val="20"/>
              </w:rPr>
              <w:t>output</w:t>
            </w:r>
            <w:r w:rsidRPr="00F937D1">
              <w:rPr>
                <w:rFonts w:ascii="Courier New" w:hAnsi="Courier New" w:cs="Courier New"/>
                <w:sz w:val="20"/>
                <w:szCs w:val="20"/>
              </w:rPr>
              <w:t>: |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  We </w:t>
            </w:r>
            <w:r>
              <w:rPr>
                <w:rFonts w:ascii="Courier New" w:hAnsi="Courier New" w:cs="Courier New"/>
                <w:sz w:val="20"/>
                <w:szCs w:val="20"/>
              </w:rPr>
              <w:t>live migrate</w:t>
            </w: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vm &lt;% $.instance_id&gt; when host have prolem.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F937D1">
              <w:rPr>
                <w:rFonts w:ascii="Courier New" w:hAnsi="Courier New" w:cs="Courier New"/>
                <w:sz w:val="20"/>
                <w:szCs w:val="20"/>
              </w:rPr>
              <w:t xml:space="preserve">          Please look at mistral workflow &lt;% execution().id %&gt; for more detail</w:t>
            </w:r>
          </w:p>
          <w:p w:rsidR="00E00B4E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 xml:space="preserve"># in test, send mail replace just by echo, in product, send email should be: 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send_error_email: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action: std.email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input: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to_addrs: [&lt;% $.to_email %&gt;]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subject: ERROR evacuate vm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body: |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 xml:space="preserve">#         We try to evacuate vm &lt;% $.instance_id&gt; when host have problem 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lastRenderedPageBreak/>
              <w:t>#          Please look at mistral workflow &lt;% execution().id %&gt; for more detail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from_addr: &lt;% $.from_email %&gt;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smtp_server: &lt;% $.smtp_server %&gt;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smtp_password: &lt;% $.smtp_password %&gt;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send_success_email: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action: std.email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input: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to_addrs:[ &lt;% $.to_email %&gt;]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subject: SUCCESS evacuate vm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body: |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  We evacuate vm &lt;% $.instance_id&gt; when host have prolem.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  Please look at mistral workflow &lt;% execution().id %&gt; for more detail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from_addr: &lt;% $.form_email %&gt;</w:t>
            </w:r>
          </w:p>
          <w:p w:rsidR="00E00B4E" w:rsidRPr="00131954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smtp_server: &lt;% $.smtp_server %&gt;</w:t>
            </w:r>
          </w:p>
          <w:p w:rsidR="00E00B4E" w:rsidRPr="00F937D1" w:rsidRDefault="00E00B4E" w:rsidP="00E00B4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31954">
              <w:rPr>
                <w:rFonts w:ascii="Courier New" w:hAnsi="Courier New" w:cs="Courier New"/>
                <w:sz w:val="20"/>
                <w:szCs w:val="20"/>
              </w:rPr>
              <w:t>#        smtp_password: &lt;% $.smtp_password %&gt;</w:t>
            </w:r>
          </w:p>
          <w:p w:rsidR="00F937D1" w:rsidRPr="00F937D1" w:rsidRDefault="00F937D1" w:rsidP="00E00B4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F937D1" w:rsidRDefault="00F937D1">
      <w:pPr>
        <w:rPr>
          <w:rFonts w:ascii="Times New Roman" w:hAnsi="Times New Roman" w:cs="Times New Roman"/>
          <w:sz w:val="24"/>
          <w:szCs w:val="24"/>
        </w:rPr>
      </w:pPr>
    </w:p>
    <w:p w:rsidR="00BA5DE5" w:rsidRDefault="00F57F2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ay các trường [from_email, </w:t>
      </w:r>
      <w:r w:rsidRPr="00BA5DE5">
        <w:rPr>
          <w:rFonts w:ascii="Times New Roman" w:hAnsi="Times New Roman" w:cs="Times New Roman"/>
          <w:sz w:val="24"/>
          <w:szCs w:val="24"/>
        </w:rPr>
        <w:t>smtp_server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BA5DE5">
        <w:rPr>
          <w:rFonts w:ascii="Times New Roman" w:hAnsi="Times New Roman" w:cs="Times New Roman"/>
          <w:sz w:val="24"/>
          <w:szCs w:val="24"/>
        </w:rPr>
        <w:t>smtp_</w:t>
      </w:r>
      <w:r>
        <w:rPr>
          <w:rFonts w:ascii="Times New Roman" w:hAnsi="Times New Roman" w:cs="Times New Roman"/>
          <w:sz w:val="24"/>
          <w:szCs w:val="24"/>
        </w:rPr>
        <w:t>password, to_email] cho phù hợp.</w:t>
      </w:r>
    </w:p>
    <w:p w:rsidR="00F57F2F" w:rsidRDefault="00F57F2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ạy lệnh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57F2F" w:rsidTr="00F57F2F">
        <w:tc>
          <w:tcPr>
            <w:tcW w:w="9350" w:type="dxa"/>
          </w:tcPr>
          <w:p w:rsidR="00F57F2F" w:rsidRDefault="00F57F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7F2F">
              <w:rPr>
                <w:rFonts w:ascii="Times New Roman" w:hAnsi="Times New Roman" w:cs="Times New Roman"/>
                <w:sz w:val="24"/>
                <w:szCs w:val="24"/>
              </w:rPr>
              <w:t>mistral workflow-valida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vacuate_instance.yaml</w:t>
            </w:r>
          </w:p>
          <w:p w:rsidR="00F57F2F" w:rsidRDefault="00F57F2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7F2F">
              <w:rPr>
                <w:rFonts w:ascii="Times New Roman" w:hAnsi="Times New Roman" w:cs="Times New Roman"/>
                <w:sz w:val="24"/>
                <w:szCs w:val="24"/>
              </w:rPr>
              <w:t>mistral workflow-crea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vacuate_instance.yaml</w:t>
            </w:r>
          </w:p>
          <w:p w:rsidR="00BB5DCC" w:rsidRDefault="00BB5DCC" w:rsidP="00BB5D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7F2F">
              <w:rPr>
                <w:rFonts w:ascii="Times New Roman" w:hAnsi="Times New Roman" w:cs="Times New Roman"/>
                <w:sz w:val="24"/>
                <w:szCs w:val="24"/>
              </w:rPr>
              <w:t>mistral workflow-valida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ive_migrate_instance.yaml</w:t>
            </w:r>
          </w:p>
          <w:p w:rsidR="00BB5DCC" w:rsidRDefault="00BB5DC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7F2F">
              <w:rPr>
                <w:rFonts w:ascii="Times New Roman" w:hAnsi="Times New Roman" w:cs="Times New Roman"/>
                <w:sz w:val="24"/>
                <w:szCs w:val="24"/>
              </w:rPr>
              <w:t>mistral workflow-crea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ive_migrate_instance.yaml</w:t>
            </w:r>
          </w:p>
        </w:tc>
      </w:tr>
    </w:tbl>
    <w:p w:rsidR="00F57F2F" w:rsidRPr="00BA5DE5" w:rsidRDefault="00F57F2F">
      <w:pPr>
        <w:rPr>
          <w:rFonts w:ascii="Times New Roman" w:hAnsi="Times New Roman" w:cs="Times New Roman"/>
          <w:sz w:val="24"/>
          <w:szCs w:val="24"/>
        </w:rPr>
      </w:pPr>
    </w:p>
    <w:p w:rsidR="00C223C9" w:rsidRDefault="00655DD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vacuate </w:t>
      </w:r>
      <w:r w:rsidR="00131954">
        <w:rPr>
          <w:rFonts w:ascii="Times New Roman" w:hAnsi="Times New Roman" w:cs="Times New Roman"/>
          <w:sz w:val="24"/>
          <w:szCs w:val="24"/>
        </w:rPr>
        <w:t xml:space="preserve">và live migrate </w:t>
      </w:r>
      <w:r>
        <w:rPr>
          <w:rFonts w:ascii="Times New Roman" w:hAnsi="Times New Roman" w:cs="Times New Roman"/>
          <w:sz w:val="24"/>
          <w:szCs w:val="24"/>
        </w:rPr>
        <w:t>error trong các trường hợp:</w:t>
      </w:r>
    </w:p>
    <w:p w:rsidR="00655DD4" w:rsidRDefault="00655DD4" w:rsidP="00655DD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rạng thái instance sau và trước khác nhau. Vd: instance trước ở trạng thái shutoff thì sau phải ở shutofff; trước active thì sau ở trạng thái active</w:t>
      </w:r>
    </w:p>
    <w:p w:rsidR="00655DD4" w:rsidRDefault="00655DD4" w:rsidP="00655DD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ost của instance không thay đổi</w:t>
      </w:r>
    </w:p>
    <w:p w:rsidR="001F31B8" w:rsidRPr="00BA5DE5" w:rsidRDefault="0013195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Đề xuất nên trả error trong trường hợp không vượt qua một “verify_instance workflow” ( vd kiểm tra ip có ping, curl </w:t>
      </w:r>
      <w:r w:rsidR="00E235C3">
        <w:rPr>
          <w:rFonts w:ascii="Times New Roman" w:hAnsi="Times New Roman" w:cs="Times New Roman"/>
          <w:sz w:val="24"/>
          <w:szCs w:val="24"/>
        </w:rPr>
        <w:t>từ host cài mistral</w:t>
      </w:r>
      <w:r>
        <w:rPr>
          <w:rFonts w:ascii="Times New Roman" w:hAnsi="Times New Roman" w:cs="Times New Roman"/>
          <w:sz w:val="24"/>
          <w:szCs w:val="24"/>
        </w:rPr>
        <w:t xml:space="preserve"> đến</w:t>
      </w:r>
      <w:r w:rsidR="00E235C3">
        <w:rPr>
          <w:rFonts w:ascii="Times New Roman" w:hAnsi="Times New Roman" w:cs="Times New Roman"/>
          <w:sz w:val="24"/>
          <w:szCs w:val="24"/>
        </w:rPr>
        <w:t xml:space="preserve"> instance - hoặc có thể lấy thông tin một host monitor trung gian nào khác</w:t>
      </w:r>
      <w:r>
        <w:rPr>
          <w:rFonts w:ascii="Times New Roman" w:hAnsi="Times New Roman" w:cs="Times New Roman"/>
          <w:sz w:val="24"/>
          <w:szCs w:val="24"/>
        </w:rPr>
        <w:t xml:space="preserve">). Workflow này </w:t>
      </w:r>
      <w:r w:rsidR="00E235C3">
        <w:rPr>
          <w:rFonts w:ascii="Times New Roman" w:hAnsi="Times New Roman" w:cs="Times New Roman"/>
          <w:sz w:val="24"/>
          <w:szCs w:val="24"/>
        </w:rPr>
        <w:t xml:space="preserve">tùy mỗi instance-id mà có các task riêng. </w:t>
      </w:r>
    </w:p>
    <w:sectPr w:rsidR="001F31B8" w:rsidRPr="00BA5DE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30D791E"/>
    <w:multiLevelType w:val="hybridMultilevel"/>
    <w:tmpl w:val="21DA067A"/>
    <w:lvl w:ilvl="0" w:tplc="73BC4D1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263A5"/>
    <w:rsid w:val="00002A21"/>
    <w:rsid w:val="00084B22"/>
    <w:rsid w:val="000B3500"/>
    <w:rsid w:val="000D6086"/>
    <w:rsid w:val="00131954"/>
    <w:rsid w:val="001631F8"/>
    <w:rsid w:val="001F31B8"/>
    <w:rsid w:val="0023499C"/>
    <w:rsid w:val="00240112"/>
    <w:rsid w:val="002A4BEF"/>
    <w:rsid w:val="003E447D"/>
    <w:rsid w:val="00407540"/>
    <w:rsid w:val="004952B4"/>
    <w:rsid w:val="004E346F"/>
    <w:rsid w:val="004F7631"/>
    <w:rsid w:val="00572BE6"/>
    <w:rsid w:val="00592893"/>
    <w:rsid w:val="005D3E13"/>
    <w:rsid w:val="00655DD4"/>
    <w:rsid w:val="007B3E5C"/>
    <w:rsid w:val="009263A5"/>
    <w:rsid w:val="009D321C"/>
    <w:rsid w:val="009E31C3"/>
    <w:rsid w:val="00B13051"/>
    <w:rsid w:val="00BA5DE5"/>
    <w:rsid w:val="00BB5DCC"/>
    <w:rsid w:val="00C223C9"/>
    <w:rsid w:val="00CA1F4F"/>
    <w:rsid w:val="00CB5C38"/>
    <w:rsid w:val="00CF77D1"/>
    <w:rsid w:val="00D82435"/>
    <w:rsid w:val="00D92436"/>
    <w:rsid w:val="00E00B4E"/>
    <w:rsid w:val="00E235C3"/>
    <w:rsid w:val="00F31192"/>
    <w:rsid w:val="00F51D26"/>
    <w:rsid w:val="00F57F2F"/>
    <w:rsid w:val="00F937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5FD79BF"/>
  <w15:chartTrackingRefBased/>
  <w15:docId w15:val="{1CB59920-B87B-46DC-BD6A-3079021BD5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63A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A4BE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9263A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9263A5"/>
    <w:pPr>
      <w:ind w:left="720"/>
      <w:contextualSpacing/>
    </w:pPr>
  </w:style>
  <w:style w:type="table" w:styleId="TableGrid">
    <w:name w:val="Table Grid"/>
    <w:basedOn w:val="TableNormal"/>
    <w:uiPriority w:val="39"/>
    <w:rsid w:val="00084B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0B3500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A4BE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107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99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07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64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2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2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52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github.com/openstack/vitrage/blob/master/vitrage/datasources/kapacitor/auxiliary/kapacitor_vitrage.py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9</Pages>
  <Words>2069</Words>
  <Characters>11799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q13</dc:creator>
  <cp:keywords/>
  <dc:description/>
  <cp:lastModifiedBy>Hòa Ngô Quang</cp:lastModifiedBy>
  <cp:revision>16</cp:revision>
  <dcterms:created xsi:type="dcterms:W3CDTF">2019-05-08T08:59:00Z</dcterms:created>
  <dcterms:modified xsi:type="dcterms:W3CDTF">2019-05-13T04:33:00Z</dcterms:modified>
</cp:coreProperties>
</file>